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817FB7" w:rsidRPr="00817FB7" w14:paraId="649D256D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FBB33E" w14:textId="77777777" w:rsidR="00E950B3" w:rsidRPr="00817FB7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817FB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183B06" w14:textId="77777777" w:rsidR="00E950B3" w:rsidRPr="00817FB7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17FB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817FB7" w:rsidRPr="00817FB7" w14:paraId="70F1F4D1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B1B50A" w14:textId="77777777" w:rsidR="00E950B3" w:rsidRPr="00817FB7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17FB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7B36CB" w14:textId="3F94EBF0" w:rsidR="00E950B3" w:rsidRPr="00817FB7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17FB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201 </w:t>
            </w:r>
            <w:r w:rsidR="00F444FF" w:rsidRPr="00817FB7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</w:t>
            </w:r>
            <w:r w:rsidRPr="00817FB7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 xml:space="preserve"> Financiera</w:t>
            </w:r>
          </w:p>
        </w:tc>
      </w:tr>
      <w:tr w:rsidR="00E950B3" w:rsidRPr="00817FB7" w14:paraId="062F35EE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49E57F" w14:textId="77777777" w:rsidR="00E950B3" w:rsidRPr="00817FB7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17FB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F5FE71" w14:textId="77777777" w:rsidR="00E950B3" w:rsidRPr="00817FB7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17FB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5C34AF1F" w14:textId="77777777" w:rsidR="00E950B3" w:rsidRPr="00817FB7" w:rsidRDefault="00E950B3" w:rsidP="00E950B3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64F5DFB1" w14:textId="77777777" w:rsidR="00E950B3" w:rsidRPr="00817FB7" w:rsidRDefault="00E950B3" w:rsidP="00E950B3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817FB7" w:rsidRPr="00817FB7" w14:paraId="1D97FF41" w14:textId="77777777" w:rsidTr="0077393C">
        <w:tc>
          <w:tcPr>
            <w:tcW w:w="0" w:type="auto"/>
          </w:tcPr>
          <w:p w14:paraId="00F53837" w14:textId="77777777" w:rsidR="00E950B3" w:rsidRPr="00817FB7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817FB7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5A7A36DF" w14:textId="77777777" w:rsidR="00E950B3" w:rsidRPr="00817FB7" w:rsidRDefault="00E950B3" w:rsidP="00E950B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17FB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817FB7" w:rsidRPr="00817FB7" w14:paraId="32B2E85C" w14:textId="77777777" w:rsidTr="0077393C">
        <w:tc>
          <w:tcPr>
            <w:tcW w:w="0" w:type="auto"/>
          </w:tcPr>
          <w:p w14:paraId="6B281150" w14:textId="77777777" w:rsidR="00E950B3" w:rsidRPr="00817FB7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817FB7">
              <w:rPr>
                <w:rFonts w:ascii="Arial" w:eastAsia="Times New Roman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7B2D2CCF" w14:textId="0B8C56C0" w:rsidR="00E950B3" w:rsidRPr="00817FB7" w:rsidRDefault="00006FE5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r w:rsidRPr="00817FB7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             </w:t>
            </w:r>
            <w:r w:rsidR="00E950B3" w:rsidRPr="00817FB7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NOMBRE DEL PROCESO O TRAMITE ADMINISTRATIVO </w:t>
            </w:r>
          </w:p>
          <w:p w14:paraId="2D0F51E4" w14:textId="77777777" w:rsidR="00536BF4" w:rsidRPr="00817FB7" w:rsidRDefault="00536BF4" w:rsidP="00543933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</w:p>
          <w:p w14:paraId="6190476A" w14:textId="07E310FC" w:rsidR="00E950B3" w:rsidRPr="00817FB7" w:rsidRDefault="00AD2714" w:rsidP="00543933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r w:rsidRPr="00817FB7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>INSCRIPCION Y EMISION DE CERTIFICADO GENEALOGICO DE GANADO OVINO Y CAPRINO</w:t>
            </w:r>
          </w:p>
          <w:p w14:paraId="36F0106D" w14:textId="08C0A540" w:rsidR="005055F6" w:rsidRPr="00817FB7" w:rsidRDefault="005055F6" w:rsidP="00543933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</w:p>
        </w:tc>
      </w:tr>
      <w:tr w:rsidR="00817FB7" w:rsidRPr="00817FB7" w14:paraId="06DD0F2C" w14:textId="77777777" w:rsidTr="0077393C">
        <w:tc>
          <w:tcPr>
            <w:tcW w:w="0" w:type="auto"/>
          </w:tcPr>
          <w:p w14:paraId="1488E532" w14:textId="77777777" w:rsidR="00E950B3" w:rsidRPr="00817FB7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17FB7">
              <w:rPr>
                <w:rFonts w:ascii="Arial" w:eastAsia="Times New Roman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62CD657C" w14:textId="77777777" w:rsidR="00E950B3" w:rsidRPr="00817FB7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817FB7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DIAGNOSTICO LEGAL (REVISIÓN DE NORMATIVA O BASE LEGAL) </w:t>
            </w:r>
          </w:p>
          <w:p w14:paraId="4052C896" w14:textId="75D88A71" w:rsidR="00F83497" w:rsidRPr="00817FB7" w:rsidRDefault="00F83497" w:rsidP="00536AAC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Acuerdo ministerial No. 528-2013, Establecer los requisitos para la inscripción, registro genealógico y certificación del ganado ovino.</w:t>
            </w:r>
          </w:p>
          <w:p w14:paraId="42E5F391" w14:textId="46060349" w:rsidR="00F83497" w:rsidRPr="00817FB7" w:rsidRDefault="00F83497" w:rsidP="000F3286">
            <w:pPr>
              <w:pStyle w:val="Prrafodelista"/>
              <w:numPr>
                <w:ilvl w:val="0"/>
                <w:numId w:val="25"/>
              </w:numPr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Acuerdo ministerial No. 102-2019, Establecer los requisitos para la inscripción, registro genealógico y certificación del ganado caprino.</w:t>
            </w:r>
          </w:p>
          <w:p w14:paraId="6F14AA7A" w14:textId="7D2569DF" w:rsidR="00E950B3" w:rsidRPr="00817FB7" w:rsidRDefault="00F83497" w:rsidP="000F3286">
            <w:pPr>
              <w:pStyle w:val="Prrafodelista"/>
              <w:numPr>
                <w:ilvl w:val="0"/>
                <w:numId w:val="25"/>
              </w:numPr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Acuerdo Ministerial 137-2007, ley de tarifas del VISAR.</w:t>
            </w:r>
          </w:p>
        </w:tc>
      </w:tr>
      <w:tr w:rsidR="00817FB7" w:rsidRPr="00817FB7" w14:paraId="265700ED" w14:textId="77777777" w:rsidTr="0077393C">
        <w:tc>
          <w:tcPr>
            <w:tcW w:w="0" w:type="auto"/>
          </w:tcPr>
          <w:p w14:paraId="708F9B75" w14:textId="47DE6A23" w:rsidR="00E950B3" w:rsidRPr="00817FB7" w:rsidRDefault="0075749E" w:rsidP="0075749E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504BB803" w14:textId="77777777" w:rsidR="00E950B3" w:rsidRPr="00817FB7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17FB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132B70C7" w14:textId="77777777" w:rsidR="00E950B3" w:rsidRPr="00817FB7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41"/>
              <w:gridCol w:w="4090"/>
            </w:tblGrid>
            <w:tr w:rsidR="00817FB7" w:rsidRPr="00817FB7" w14:paraId="26665C22" w14:textId="77777777" w:rsidTr="00300CD5">
              <w:tc>
                <w:tcPr>
                  <w:tcW w:w="39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0D4DD62" w14:textId="25B9A829" w:rsidR="00E823B9" w:rsidRPr="00817FB7" w:rsidRDefault="00E823B9" w:rsidP="00E823B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17FB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Actual</w:t>
                  </w:r>
                  <w:r w:rsidR="0075749E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es</w:t>
                  </w:r>
                </w:p>
                <w:p w14:paraId="613DDAFB" w14:textId="77777777" w:rsidR="00E823B9" w:rsidRPr="00817FB7" w:rsidRDefault="00E823B9" w:rsidP="00E823B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09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D06BBFB" w14:textId="1772D508" w:rsidR="00E823B9" w:rsidRPr="00817FB7" w:rsidRDefault="00E823B9" w:rsidP="0075749E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17FB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Requisitos </w:t>
                  </w:r>
                  <w:r w:rsidR="0075749E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</w:t>
                  </w:r>
                  <w:r w:rsidRPr="00817FB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</w:t>
                  </w:r>
                </w:p>
              </w:tc>
            </w:tr>
            <w:tr w:rsidR="00817FB7" w:rsidRPr="00817FB7" w14:paraId="4CCEF931" w14:textId="77777777" w:rsidTr="00300CD5">
              <w:tc>
                <w:tcPr>
                  <w:tcW w:w="39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9A28834" w14:textId="4C930D4D" w:rsidR="00300CD5" w:rsidRPr="00817FB7" w:rsidRDefault="00300CD5" w:rsidP="00C34B7B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247E9CB9" w14:textId="597A0870" w:rsidR="00CE66DA" w:rsidRPr="00817FB7" w:rsidRDefault="00CE66DA" w:rsidP="00C34B7B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17FB7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 xml:space="preserve"> </w:t>
                  </w:r>
                  <w:r w:rsidRPr="00817FB7">
                    <w:rPr>
                      <w:rFonts w:ascii="Arial" w:hAnsi="Arial" w:cs="Arial"/>
                      <w:color w:val="404040" w:themeColor="text1" w:themeTint="BF"/>
                    </w:rPr>
                    <w:t xml:space="preserve">Fotocopia completa del DPI autenticado del criador y/ o propietario o representante legal. </w:t>
                  </w:r>
                </w:p>
                <w:p w14:paraId="3FE956EC" w14:textId="201D8BEC" w:rsidR="00E823B9" w:rsidRPr="00817FB7" w:rsidRDefault="00FE1937" w:rsidP="00C34B7B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17FB7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Fotocopia del acta de constitución legal de la identid</w:t>
                  </w:r>
                  <w:r w:rsidR="00627E70" w:rsidRPr="00817FB7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ad</w:t>
                  </w:r>
                  <w:r w:rsidR="00100C68" w:rsidRPr="00817FB7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,</w:t>
                  </w:r>
                  <w:r w:rsidR="00627E70" w:rsidRPr="00817FB7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 xml:space="preserve"> cuando aplique.</w:t>
                  </w:r>
                </w:p>
                <w:p w14:paraId="75B87C04" w14:textId="3268CC91" w:rsidR="00E823B9" w:rsidRPr="00817FB7" w:rsidRDefault="00377F3F" w:rsidP="00C34B7B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17FB7">
                    <w:rPr>
                      <w:rFonts w:ascii="Arial" w:hAnsi="Arial" w:cs="Arial"/>
                      <w:color w:val="404040" w:themeColor="text1" w:themeTint="BF"/>
                    </w:rPr>
                    <w:t>Fotocopia de patente de comercio y/o sociedad</w:t>
                  </w:r>
                  <w:r w:rsidR="00627E70" w:rsidRPr="00817FB7">
                    <w:rPr>
                      <w:rFonts w:ascii="Arial" w:hAnsi="Arial" w:cs="Arial"/>
                      <w:color w:val="404040" w:themeColor="text1" w:themeTint="BF"/>
                    </w:rPr>
                    <w:t>,</w:t>
                  </w:r>
                  <w:r w:rsidRPr="00817FB7">
                    <w:rPr>
                      <w:rFonts w:ascii="Arial" w:hAnsi="Arial" w:cs="Arial"/>
                      <w:color w:val="404040" w:themeColor="text1" w:themeTint="BF"/>
                    </w:rPr>
                    <w:t xml:space="preserve"> cuando aplique.</w:t>
                  </w:r>
                </w:p>
                <w:p w14:paraId="15CAF6E4" w14:textId="34A27EFF" w:rsidR="00E823B9" w:rsidRPr="00817FB7" w:rsidRDefault="00377F3F" w:rsidP="00C34B7B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17FB7">
                    <w:rPr>
                      <w:rFonts w:ascii="Arial" w:hAnsi="Arial" w:cs="Arial"/>
                      <w:color w:val="404040" w:themeColor="text1" w:themeTint="BF"/>
                    </w:rPr>
                    <w:t xml:space="preserve">Fotocopia del nombramiento del representante legal, cuando aplique. </w:t>
                  </w:r>
                </w:p>
                <w:p w14:paraId="7A1E46D9" w14:textId="24C5B79F" w:rsidR="00E823B9" w:rsidRPr="00817FB7" w:rsidRDefault="00DE4126" w:rsidP="00C34B7B">
                  <w:pPr>
                    <w:pStyle w:val="Default"/>
                    <w:numPr>
                      <w:ilvl w:val="0"/>
                      <w:numId w:val="20"/>
                    </w:numPr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817FB7">
                    <w:rPr>
                      <w:color w:val="404040" w:themeColor="text1" w:themeTint="BF"/>
                      <w:sz w:val="22"/>
                      <w:szCs w:val="22"/>
                    </w:rPr>
                    <w:t xml:space="preserve">Presentar boleta de pago, código </w:t>
                  </w:r>
                  <w:r w:rsidR="00100C68" w:rsidRPr="00817FB7">
                    <w:rPr>
                      <w:color w:val="404040" w:themeColor="text1" w:themeTint="BF"/>
                      <w:sz w:val="22"/>
                      <w:szCs w:val="22"/>
                    </w:rPr>
                    <w:t>110</w:t>
                  </w:r>
                  <w:r w:rsidR="00ED4544" w:rsidRPr="00817FB7">
                    <w:rPr>
                      <w:color w:val="404040" w:themeColor="text1" w:themeTint="BF"/>
                      <w:sz w:val="22"/>
                      <w:szCs w:val="22"/>
                    </w:rPr>
                    <w:t>2</w:t>
                  </w:r>
                </w:p>
                <w:p w14:paraId="31F3B284" w14:textId="1AA52691" w:rsidR="00AA4CF6" w:rsidRPr="00817FB7" w:rsidRDefault="00AA4CF6" w:rsidP="00C34B7B">
                  <w:pPr>
                    <w:pStyle w:val="Default"/>
                    <w:numPr>
                      <w:ilvl w:val="0"/>
                      <w:numId w:val="20"/>
                    </w:numPr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817FB7">
                    <w:rPr>
                      <w:color w:val="404040" w:themeColor="text1" w:themeTint="BF"/>
                      <w:sz w:val="22"/>
                      <w:szCs w:val="22"/>
                    </w:rPr>
                    <w:t>Adjuntar certificación de Monta Natural o Inseminación Artificial</w:t>
                  </w:r>
                  <w:r w:rsidR="00711A49">
                    <w:rPr>
                      <w:color w:val="404040" w:themeColor="text1" w:themeTint="BF"/>
                      <w:sz w:val="22"/>
                      <w:szCs w:val="22"/>
                    </w:rPr>
                    <w:t>;</w:t>
                  </w:r>
                  <w:r w:rsidRPr="00817FB7">
                    <w:rPr>
                      <w:color w:val="404040" w:themeColor="text1" w:themeTint="BF"/>
                      <w:sz w:val="22"/>
                      <w:szCs w:val="22"/>
                    </w:rPr>
                    <w:t xml:space="preserve"> certificación de transferencia de embriones, cuando el caso lo requiera  </w:t>
                  </w:r>
                </w:p>
                <w:p w14:paraId="50221D70" w14:textId="2336BA56" w:rsidR="00AA4CF6" w:rsidRPr="00817FB7" w:rsidRDefault="00AA4CF6" w:rsidP="00C34B7B">
                  <w:pPr>
                    <w:pStyle w:val="Default"/>
                    <w:numPr>
                      <w:ilvl w:val="0"/>
                      <w:numId w:val="20"/>
                    </w:numPr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817FB7">
                    <w:rPr>
                      <w:color w:val="404040" w:themeColor="text1" w:themeTint="BF"/>
                      <w:sz w:val="22"/>
                      <w:szCs w:val="22"/>
                    </w:rPr>
                    <w:t>Adjuntar catálogo del semen importado y para embriones importados presentar catálogo y genealogía de ambos padres, cuando el caso lo requiera.</w:t>
                  </w:r>
                </w:p>
                <w:p w14:paraId="11E8756D" w14:textId="77777777" w:rsidR="00AA4CF6" w:rsidRPr="00817FB7" w:rsidRDefault="00AA4CF6" w:rsidP="00C34B7B">
                  <w:pPr>
                    <w:pStyle w:val="Default"/>
                    <w:numPr>
                      <w:ilvl w:val="0"/>
                      <w:numId w:val="20"/>
                    </w:numPr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817FB7">
                    <w:rPr>
                      <w:color w:val="404040" w:themeColor="text1" w:themeTint="BF"/>
                      <w:sz w:val="22"/>
                      <w:szCs w:val="22"/>
                    </w:rPr>
                    <w:t xml:space="preserve">En el caso de animales importados, adjuntar </w:t>
                  </w:r>
                  <w:r w:rsidRPr="00817FB7">
                    <w:rPr>
                      <w:color w:val="404040" w:themeColor="text1" w:themeTint="BF"/>
                      <w:sz w:val="22"/>
                      <w:szCs w:val="22"/>
                    </w:rPr>
                    <w:lastRenderedPageBreak/>
                    <w:t xml:space="preserve">certificados genealógicos del país de origen con el traspaso correspondiente.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      </w:r>
                </w:p>
                <w:p w14:paraId="3166B66A" w14:textId="77777777" w:rsidR="00E823B9" w:rsidRPr="00817FB7" w:rsidRDefault="00E823B9" w:rsidP="00C34B7B">
                  <w:pPr>
                    <w:pStyle w:val="Default"/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817FB7">
                    <w:rPr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</w:p>
              </w:tc>
              <w:tc>
                <w:tcPr>
                  <w:tcW w:w="409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37447D1" w14:textId="108A3253" w:rsidR="00300CD5" w:rsidRPr="00817FB7" w:rsidRDefault="00300CD5" w:rsidP="000C7FE9">
                  <w:pPr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</w:p>
                <w:p w14:paraId="0923B217" w14:textId="28C064F0" w:rsidR="00627E70" w:rsidRPr="00817FB7" w:rsidRDefault="006B7881" w:rsidP="00C34B7B">
                  <w:pPr>
                    <w:pStyle w:val="Prrafodelista"/>
                    <w:numPr>
                      <w:ilvl w:val="0"/>
                      <w:numId w:val="22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17FB7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C</w:t>
                  </w:r>
                  <w:r w:rsidR="00627E70" w:rsidRPr="00817FB7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 xml:space="preserve">opia del acta de constitución de la </w:t>
                  </w:r>
                  <w:r w:rsidR="00EC7C73" w:rsidRPr="00817FB7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empresa</w:t>
                  </w:r>
                  <w:r w:rsidR="00627E70" w:rsidRPr="00817FB7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, cuando aplique.</w:t>
                  </w:r>
                </w:p>
                <w:p w14:paraId="3973E111" w14:textId="471C74C5" w:rsidR="00627E70" w:rsidRPr="00817FB7" w:rsidRDefault="006B7881" w:rsidP="00C34B7B">
                  <w:pPr>
                    <w:pStyle w:val="Prrafodelista"/>
                    <w:numPr>
                      <w:ilvl w:val="0"/>
                      <w:numId w:val="22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17FB7">
                    <w:rPr>
                      <w:rFonts w:ascii="Arial" w:hAnsi="Arial" w:cs="Arial"/>
                      <w:color w:val="404040" w:themeColor="text1" w:themeTint="BF"/>
                    </w:rPr>
                    <w:t>Cop</w:t>
                  </w:r>
                  <w:r w:rsidR="00627E70" w:rsidRPr="00817FB7">
                    <w:rPr>
                      <w:rFonts w:ascii="Arial" w:hAnsi="Arial" w:cs="Arial"/>
                      <w:color w:val="404040" w:themeColor="text1" w:themeTint="BF"/>
                    </w:rPr>
                    <w:t>ia de patente de sociedad, cuando aplique.</w:t>
                  </w:r>
                </w:p>
                <w:p w14:paraId="7410E533" w14:textId="77777777" w:rsidR="007F2393" w:rsidRPr="00817FB7" w:rsidRDefault="007F2393" w:rsidP="007F2393">
                  <w:pPr>
                    <w:pStyle w:val="Default"/>
                    <w:numPr>
                      <w:ilvl w:val="0"/>
                      <w:numId w:val="22"/>
                    </w:numPr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817FB7">
                    <w:rPr>
                      <w:color w:val="404040" w:themeColor="text1" w:themeTint="BF"/>
                      <w:sz w:val="22"/>
                      <w:szCs w:val="22"/>
                    </w:rPr>
                    <w:t>Copia de Catálogo del semen importado, cuando corresponda.</w:t>
                  </w:r>
                </w:p>
                <w:p w14:paraId="1DACF944" w14:textId="77777777" w:rsidR="007F2393" w:rsidRPr="00817FB7" w:rsidRDefault="007F2393" w:rsidP="007F2393">
                  <w:pPr>
                    <w:pStyle w:val="Default"/>
                    <w:numPr>
                      <w:ilvl w:val="0"/>
                      <w:numId w:val="22"/>
                    </w:numPr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817FB7">
                    <w:rPr>
                      <w:color w:val="404040" w:themeColor="text1" w:themeTint="BF"/>
                      <w:sz w:val="22"/>
                      <w:szCs w:val="22"/>
                    </w:rPr>
                    <w:t>Copia de Genealogía de los embriones importados de ambos padres, cuando corresponda.</w:t>
                  </w:r>
                </w:p>
                <w:p w14:paraId="24453CF3" w14:textId="450FC630" w:rsidR="007F2393" w:rsidRPr="00817FB7" w:rsidRDefault="007F2393" w:rsidP="007F2393">
                  <w:pPr>
                    <w:pStyle w:val="Default"/>
                    <w:numPr>
                      <w:ilvl w:val="0"/>
                      <w:numId w:val="22"/>
                    </w:numPr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817FB7">
                    <w:rPr>
                      <w:color w:val="404040" w:themeColor="text1" w:themeTint="BF"/>
                      <w:sz w:val="22"/>
                      <w:szCs w:val="22"/>
                    </w:rPr>
                    <w:t>En el caso de animales importados,</w:t>
                  </w:r>
                  <w:r w:rsidR="00016433">
                    <w:rPr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  <w:r w:rsidRPr="00817FB7">
                    <w:rPr>
                      <w:color w:val="404040" w:themeColor="text1" w:themeTint="BF"/>
                      <w:sz w:val="22"/>
                      <w:szCs w:val="22"/>
                    </w:rPr>
                    <w:t xml:space="preserve">copia de </w:t>
                  </w:r>
                  <w:r>
                    <w:rPr>
                      <w:color w:val="404040" w:themeColor="text1" w:themeTint="BF"/>
                      <w:sz w:val="22"/>
                      <w:szCs w:val="22"/>
                    </w:rPr>
                    <w:t xml:space="preserve">los </w:t>
                  </w:r>
                  <w:r w:rsidRPr="00817FB7">
                    <w:rPr>
                      <w:color w:val="404040" w:themeColor="text1" w:themeTint="BF"/>
                      <w:sz w:val="22"/>
                      <w:szCs w:val="22"/>
                    </w:rPr>
                    <w:t>certificados genealógicos del país de origen con el traspaso correspondiente</w:t>
                  </w:r>
                  <w:r w:rsidR="00773B57">
                    <w:rPr>
                      <w:color w:val="404040" w:themeColor="text1" w:themeTint="BF"/>
                      <w:sz w:val="22"/>
                      <w:szCs w:val="22"/>
                    </w:rPr>
                    <w:t>, cuando aplique.</w:t>
                  </w:r>
                </w:p>
                <w:p w14:paraId="706DECEA" w14:textId="77777777" w:rsidR="007F2393" w:rsidRPr="00817FB7" w:rsidRDefault="007F2393" w:rsidP="007F2393">
                  <w:pPr>
                    <w:pStyle w:val="Default"/>
                    <w:numPr>
                      <w:ilvl w:val="0"/>
                      <w:numId w:val="22"/>
                    </w:numPr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817FB7">
                    <w:rPr>
                      <w:color w:val="404040" w:themeColor="text1" w:themeTint="BF"/>
                      <w:sz w:val="22"/>
                      <w:szCs w:val="22"/>
                    </w:rPr>
                    <w:t xml:space="preserve">Boleta de pago.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      </w:r>
                </w:p>
                <w:p w14:paraId="3C0E4C0F" w14:textId="6DA01694" w:rsidR="00AA4CF6" w:rsidRPr="007F2393" w:rsidRDefault="00AA4CF6" w:rsidP="007F2393">
                  <w:pPr>
                    <w:pStyle w:val="Default"/>
                    <w:ind w:left="720"/>
                    <w:jc w:val="both"/>
                    <w:rPr>
                      <w:color w:val="FF0000"/>
                      <w:sz w:val="22"/>
                      <w:szCs w:val="22"/>
                      <w:u w:val="single"/>
                    </w:rPr>
                  </w:pPr>
                </w:p>
                <w:p w14:paraId="7939B5CF" w14:textId="7617C743" w:rsidR="00817FB7" w:rsidRPr="00817FB7" w:rsidRDefault="00817FB7" w:rsidP="007F2393">
                  <w:pPr>
                    <w:pStyle w:val="Default"/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2EEDC166" w14:textId="77777777" w:rsidR="00627E70" w:rsidRPr="00817FB7" w:rsidRDefault="00627E70" w:rsidP="00C34B7B">
                  <w:pPr>
                    <w:pStyle w:val="Default"/>
                    <w:ind w:left="360"/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3772DE82" w14:textId="0FF07B63" w:rsidR="00E823B9" w:rsidRPr="00817FB7" w:rsidRDefault="00E823B9" w:rsidP="00FE1937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17FB7" w:rsidRPr="00817FB7" w14:paraId="510B6858" w14:textId="77777777" w:rsidTr="00300CD5">
              <w:tc>
                <w:tcPr>
                  <w:tcW w:w="39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A1F8179" w14:textId="77777777" w:rsidR="00E950B3" w:rsidRPr="00817FB7" w:rsidRDefault="00E950B3" w:rsidP="00E950B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17FB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>Diseño Actual</w:t>
                  </w:r>
                </w:p>
                <w:p w14:paraId="25B7024F" w14:textId="77777777" w:rsidR="00E950B3" w:rsidRPr="00817FB7" w:rsidRDefault="00E950B3" w:rsidP="00E950B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09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8E05435" w14:textId="1A8AE8CA" w:rsidR="00E950B3" w:rsidRPr="00817FB7" w:rsidRDefault="00E950B3" w:rsidP="0075749E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17FB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Diseño </w:t>
                  </w:r>
                  <w:r w:rsidR="0075749E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</w:t>
                  </w:r>
                  <w:r w:rsidRPr="00817FB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</w:t>
                  </w:r>
                </w:p>
              </w:tc>
            </w:tr>
            <w:tr w:rsidR="00817FB7" w:rsidRPr="00817FB7" w14:paraId="3DBC67E1" w14:textId="77777777" w:rsidTr="00300CD5">
              <w:tc>
                <w:tcPr>
                  <w:tcW w:w="39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B87B879" w14:textId="52EE7D4D" w:rsidR="00440CCC" w:rsidRPr="00817FB7" w:rsidRDefault="00C9107A" w:rsidP="00D33638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17FB7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El Usuario Solicitante descarga el Formulario de Solicitud Inscripción y emisión de certificado de registro genealógico de ganado ovino y caprino DFRN-02-R-021 (ovino) y DFRN-02-R-027 (caprino) (nuevos), en el portal del VISAR-MAGA https://visar.maga.gob.gt/ o lo solicita al Profesional Analista.</w:t>
                  </w:r>
                </w:p>
                <w:p w14:paraId="03C60835" w14:textId="5F02F675" w:rsidR="006B2827" w:rsidRPr="00817FB7" w:rsidRDefault="00325582" w:rsidP="00D33638">
                  <w:pPr>
                    <w:pStyle w:val="Prrafodelista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17FB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Profesional Analista del Departamento de Registro Genealógico, recibe y verifica el o los formularios con el expediente completo (Traslado de documentos de la Ventanilla de Atención al Usuario al Departamento de Registro Genealógico y Análisis).</w:t>
                  </w:r>
                  <w:r w:rsidR="007F6D70" w:rsidRPr="00817FB7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2D09C55D" w14:textId="37E8AB54" w:rsidR="00AB096F" w:rsidRPr="00817FB7" w:rsidRDefault="00325582" w:rsidP="00D33638">
                  <w:pPr>
                    <w:pStyle w:val="Prrafodelista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17FB7">
                    <w:rPr>
                      <w:rFonts w:ascii="Arial" w:hAnsi="Arial" w:cs="Arial"/>
                      <w:color w:val="404040" w:themeColor="text1" w:themeTint="BF"/>
                    </w:rPr>
                    <w:t>El profesional analista del Departamento de Registro Genealógico, en caso de faltarle datos a la solicitud o algún documento, el Profesional Analista del Departamento de Registro Genealógico, se devuelve el expediente con Boleta de Reparos DFRN-02-R-016.a la Ventanilla de Atención al Usuario-VISAR.</w:t>
                  </w:r>
                </w:p>
                <w:p w14:paraId="1AA9CE30" w14:textId="36E9A618" w:rsidR="007F6D70" w:rsidRPr="00817FB7" w:rsidRDefault="00325582" w:rsidP="00D33638">
                  <w:pPr>
                    <w:pStyle w:val="Prrafodelista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17FB7">
                    <w:rPr>
                      <w:rFonts w:ascii="Arial" w:hAnsi="Arial" w:cs="Arial"/>
                      <w:color w:val="404040" w:themeColor="text1" w:themeTint="BF"/>
                    </w:rPr>
                    <w:t xml:space="preserve">El profesional analista del Departamento de Registro Genealógico verifica si el o los formularios con su expediente está completo para emitir el certificado y esta es enviada al Jefe del Departamento o persona a cargo para su firma, (inscripción y emisión de certificado de registro genealógico de ganado ovino y caprino y traslado del mismo </w:t>
                  </w:r>
                  <w:r w:rsidRPr="00817FB7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a la Ventanilla de Atención al Usuario, para entregar al usuario).</w:t>
                  </w:r>
                </w:p>
                <w:p w14:paraId="43A10901" w14:textId="369D9067" w:rsidR="00B36400" w:rsidRPr="00817FB7" w:rsidRDefault="00325582" w:rsidP="00D33638">
                  <w:pPr>
                    <w:pStyle w:val="Default"/>
                    <w:numPr>
                      <w:ilvl w:val="0"/>
                      <w:numId w:val="23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817FB7">
                    <w:rPr>
                      <w:color w:val="404040" w:themeColor="text1" w:themeTint="BF"/>
                    </w:rPr>
                    <w:t>Se procede a elaborar los Certificados de Registro Genealógico de los animales que han sido aprobados y con el expediente completo, los traslada al Jefe del Departamento de Registro Genealógico o persona a cargo para la firma y sellado.</w:t>
                  </w:r>
                </w:p>
                <w:p w14:paraId="1939FF27" w14:textId="77777777" w:rsidR="00E63CA4" w:rsidRPr="00817FB7" w:rsidRDefault="00B36400" w:rsidP="00D33638">
                  <w:pPr>
                    <w:pStyle w:val="Default"/>
                    <w:numPr>
                      <w:ilvl w:val="0"/>
                      <w:numId w:val="23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817FB7">
                    <w:rPr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  <w:r w:rsidR="00E63CA4" w:rsidRPr="00817FB7">
                    <w:rPr>
                      <w:rFonts w:eastAsia="Calibri"/>
                      <w:color w:val="404040" w:themeColor="text1" w:themeTint="BF"/>
                    </w:rPr>
                    <w:t>El profesional Analista del Departamento notifica al usuario vía telefónica y/o correo electrónico.</w:t>
                  </w:r>
                </w:p>
                <w:p w14:paraId="53080DC0" w14:textId="77777777" w:rsidR="00E63CA4" w:rsidRPr="00817FB7" w:rsidRDefault="00E63CA4" w:rsidP="00D33638">
                  <w:pPr>
                    <w:pStyle w:val="Default"/>
                    <w:numPr>
                      <w:ilvl w:val="0"/>
                      <w:numId w:val="23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817FB7">
                    <w:rPr>
                      <w:color w:val="404040" w:themeColor="text1" w:themeTint="BF"/>
                    </w:rPr>
                    <w:t>El Profesional analista regresa el expediente a la Ventanilla de Atención al Usuario, para que entreguen los certificados y firma de recibido del usuario.</w:t>
                  </w:r>
                </w:p>
                <w:p w14:paraId="05FEA4F2" w14:textId="77777777" w:rsidR="00E63CA4" w:rsidRPr="00817FB7" w:rsidRDefault="00E63CA4" w:rsidP="00D33638">
                  <w:pPr>
                    <w:pStyle w:val="Default"/>
                    <w:numPr>
                      <w:ilvl w:val="0"/>
                      <w:numId w:val="23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817FB7">
                    <w:rPr>
                      <w:color w:val="404040" w:themeColor="text1" w:themeTint="BF"/>
                    </w:rPr>
                    <w:t xml:space="preserve">El usuario recoge el certificado de registro genealógico </w:t>
                  </w:r>
                  <w:r w:rsidRPr="00817FB7">
                    <w:rPr>
                      <w:rFonts w:eastAsia="Calibri"/>
                      <w:color w:val="404040" w:themeColor="text1" w:themeTint="BF"/>
                    </w:rPr>
                    <w:t>en la Ventanilla de atención al usuario y se traslada el expediente al Departamento de Registro Genealógico.</w:t>
                  </w:r>
                  <w:r w:rsidR="00B36400" w:rsidRPr="00817FB7">
                    <w:rPr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</w:p>
                <w:p w14:paraId="700E2DAC" w14:textId="5D779D92" w:rsidR="00E63CA4" w:rsidRPr="00817FB7" w:rsidRDefault="00E63CA4" w:rsidP="00E63CA4">
                  <w:pPr>
                    <w:pStyle w:val="Default"/>
                    <w:numPr>
                      <w:ilvl w:val="0"/>
                      <w:numId w:val="23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817FB7">
                    <w:rPr>
                      <w:color w:val="404040" w:themeColor="text1" w:themeTint="BF"/>
                      <w:sz w:val="22"/>
                      <w:szCs w:val="22"/>
                    </w:rPr>
                    <w:t>El profesional analista del Departamento de Registro Genealógico recibe el expediente con la firma de recibido del usuario y lo archiva.</w:t>
                  </w:r>
                </w:p>
                <w:p w14:paraId="61CAF90E" w14:textId="63054AE9" w:rsidR="00E63CA4" w:rsidRPr="00817FB7" w:rsidRDefault="00E63CA4" w:rsidP="00E63CA4">
                  <w:pPr>
                    <w:pStyle w:val="Default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817FB7">
                    <w:rPr>
                      <w:color w:val="404040" w:themeColor="text1" w:themeTint="BF"/>
                      <w:sz w:val="22"/>
                      <w:szCs w:val="22"/>
                    </w:rPr>
                    <w:t xml:space="preserve">      </w:t>
                  </w:r>
                </w:p>
                <w:p w14:paraId="13B95E5F" w14:textId="5AEFFCAB" w:rsidR="00E63CA4" w:rsidRPr="00817FB7" w:rsidRDefault="00E63CA4" w:rsidP="00E63CA4">
                  <w:pPr>
                    <w:pStyle w:val="Default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817FB7">
                    <w:rPr>
                      <w:color w:val="404040" w:themeColor="text1" w:themeTint="BF"/>
                      <w:sz w:val="22"/>
                      <w:szCs w:val="22"/>
                    </w:rPr>
                    <w:t xml:space="preserve">      </w:t>
                  </w:r>
                </w:p>
                <w:p w14:paraId="6D24F697" w14:textId="7209AEC9" w:rsidR="00B36400" w:rsidRPr="00817FB7" w:rsidRDefault="00B36400" w:rsidP="00E63CA4">
                  <w:pPr>
                    <w:pStyle w:val="Default"/>
                    <w:ind w:left="360"/>
                    <w:rPr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72409F87" w14:textId="40E96862" w:rsidR="00583DC6" w:rsidRPr="00817FB7" w:rsidRDefault="0071763A" w:rsidP="00B36400">
                  <w:pPr>
                    <w:pStyle w:val="Default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817FB7">
                    <w:rPr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</w:p>
              </w:tc>
              <w:tc>
                <w:tcPr>
                  <w:tcW w:w="409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22DBAC9" w14:textId="309930A9" w:rsidR="00EC7C73" w:rsidRPr="00817FB7" w:rsidRDefault="00EC7C73" w:rsidP="00EC7C73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17FB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1. El Usuario completa formulario en sistema informático, carga documentos requeridos y boleta de pago.</w:t>
                  </w:r>
                </w:p>
                <w:p w14:paraId="2F63677E" w14:textId="77777777" w:rsidR="00EC7C73" w:rsidRPr="00817FB7" w:rsidRDefault="00EC7C73" w:rsidP="00EC7C73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138628A4" w14:textId="77777777" w:rsidR="00EC7C73" w:rsidRPr="00817FB7" w:rsidRDefault="00EC7C73" w:rsidP="00EC7C73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17FB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 El Profesional Analista recibe en bandeja la solicitud y revisa.</w:t>
                  </w:r>
                </w:p>
                <w:p w14:paraId="1CD1DA38" w14:textId="77777777" w:rsidR="00EC7C73" w:rsidRPr="00817FB7" w:rsidRDefault="00EC7C73" w:rsidP="00EC7C73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17FB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3.</w:t>
                  </w:r>
                </w:p>
                <w:p w14:paraId="39AD6A7D" w14:textId="77777777" w:rsidR="00EC7C73" w:rsidRPr="00817FB7" w:rsidRDefault="00EC7C73" w:rsidP="00EC7C73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17FB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para correcciones y regresa a paso 1.</w:t>
                  </w:r>
                </w:p>
                <w:p w14:paraId="4CDB1693" w14:textId="77777777" w:rsidR="00EC7C73" w:rsidRPr="00817FB7" w:rsidRDefault="00EC7C73" w:rsidP="00EC7C73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BFDE517" w14:textId="77777777" w:rsidR="00EC7C73" w:rsidRPr="00817FB7" w:rsidRDefault="00EC7C73" w:rsidP="00EC7C73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17FB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.  El Profesional Analista asocia el peritaje zootécnico aprobado y genera el certificado genealógico. </w:t>
                  </w:r>
                </w:p>
                <w:p w14:paraId="264A551C" w14:textId="77777777" w:rsidR="00EC7C73" w:rsidRPr="00817FB7" w:rsidRDefault="00EC7C73" w:rsidP="00EC7C73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CAFDE07" w14:textId="77777777" w:rsidR="00EC7C73" w:rsidRPr="00817FB7" w:rsidRDefault="00EC7C73" w:rsidP="00EC7C73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17FB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. El Jefe del Departamento recibe el certificado genealógico en bandeja y revisa</w:t>
                  </w:r>
                </w:p>
                <w:p w14:paraId="51E577A0" w14:textId="77777777" w:rsidR="00EC7C73" w:rsidRPr="00817FB7" w:rsidRDefault="00EC7C73" w:rsidP="00EC7C73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17FB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5</w:t>
                  </w:r>
                </w:p>
                <w:p w14:paraId="6B2B2118" w14:textId="77777777" w:rsidR="00EC7C73" w:rsidRPr="00817FB7" w:rsidRDefault="00EC7C73" w:rsidP="00EC7C73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17FB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con observaciones y regresa paso 3</w:t>
                  </w:r>
                </w:p>
                <w:p w14:paraId="70A18C1A" w14:textId="77777777" w:rsidR="00EC7C73" w:rsidRPr="00817FB7" w:rsidRDefault="00EC7C73" w:rsidP="00EC7C73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088C15A" w14:textId="77777777" w:rsidR="00EC7C73" w:rsidRPr="00817FB7" w:rsidRDefault="00EC7C73" w:rsidP="00EC7C73">
                  <w:pPr>
                    <w:tabs>
                      <w:tab w:val="left" w:pos="6960"/>
                    </w:tabs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17FB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. El Jefe de Departamento valida certificado genealógico y notifica al Usuario por medio del sistema informático.</w:t>
                  </w:r>
                </w:p>
                <w:p w14:paraId="0DA5044E" w14:textId="38F8C6A2" w:rsidR="009F7A61" w:rsidRPr="00817FB7" w:rsidRDefault="009F7A61" w:rsidP="00583DC6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4EB981FB" w14:textId="59AA3FF8" w:rsidR="00B71627" w:rsidRPr="00817FB7" w:rsidRDefault="00B71627" w:rsidP="00583DC6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073F3AEC" w14:textId="2AE11BDD" w:rsidR="003900DE" w:rsidRPr="00817FB7" w:rsidRDefault="003900DE" w:rsidP="00583DC6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678297E6" w14:textId="77777777" w:rsidR="00583DC6" w:rsidRPr="00817FB7" w:rsidRDefault="00583DC6" w:rsidP="00B71627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5492DB30" w14:textId="77777777" w:rsidR="00E950B3" w:rsidRPr="00817FB7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095528AE" w14:textId="4CC20B5B" w:rsidR="00300CD5" w:rsidRPr="00817FB7" w:rsidRDefault="00300CD5" w:rsidP="00300CD5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817FB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</w:t>
            </w:r>
            <w:r w:rsidRPr="00817FB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Actual: 30 días   </w:t>
            </w:r>
            <w:r w:rsidRPr="00817FB7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817FB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10 días</w:t>
            </w:r>
          </w:p>
          <w:p w14:paraId="230660D2" w14:textId="56A3453B" w:rsidR="00300CD5" w:rsidRPr="00817FB7" w:rsidRDefault="00300CD5" w:rsidP="00300CD5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817FB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</w:t>
            </w:r>
            <w:r w:rsidRPr="00817FB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Actual: USD 6.25     </w:t>
            </w:r>
            <w:r w:rsidRPr="00817FB7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817FB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USD 6.25</w:t>
            </w:r>
          </w:p>
          <w:p w14:paraId="46BD2850" w14:textId="77777777" w:rsidR="00300CD5" w:rsidRPr="00817FB7" w:rsidRDefault="00300CD5" w:rsidP="00300CD5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817FB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  <w:r w:rsidRPr="00817FB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</w:t>
            </w:r>
            <w:r w:rsidRPr="00817FB7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817FB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20EFB09B" w14:textId="3392AF2C" w:rsidR="005055F6" w:rsidRPr="00817FB7" w:rsidRDefault="005055F6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55847777" w14:textId="57B10DF0" w:rsidR="00E950B3" w:rsidRPr="00817FB7" w:rsidRDefault="00E950B3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  <w:r w:rsidRPr="00817FB7">
        <w:rPr>
          <w:rFonts w:ascii="Arial" w:eastAsia="Times New Roman" w:hAnsi="Arial" w:cs="Arial"/>
          <w:b/>
          <w:color w:val="404040" w:themeColor="text1" w:themeTint="BF"/>
          <w:sz w:val="24"/>
        </w:rPr>
        <w:lastRenderedPageBreak/>
        <w:t xml:space="preserve">ANEXO 1. </w:t>
      </w:r>
      <w:r w:rsidR="00A507FF" w:rsidRPr="00817FB7">
        <w:rPr>
          <w:rFonts w:ascii="Arial" w:eastAsia="Times New Roman" w:hAnsi="Arial" w:cs="Arial"/>
          <w:b/>
          <w:color w:val="404040" w:themeColor="text1" w:themeTint="BF"/>
          <w:sz w:val="24"/>
        </w:rPr>
        <w:t xml:space="preserve">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817FB7" w:rsidRPr="00817FB7" w14:paraId="39674D5F" w14:textId="77777777" w:rsidTr="0077393C">
        <w:tc>
          <w:tcPr>
            <w:tcW w:w="2547" w:type="dxa"/>
            <w:shd w:val="clear" w:color="auto" w:fill="B4C6E7" w:themeFill="accent1" w:themeFillTint="66"/>
          </w:tcPr>
          <w:p w14:paraId="40EE1977" w14:textId="77777777" w:rsidR="00E950B3" w:rsidRPr="00817FB7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4C6E7" w:themeFill="accent1" w:themeFillTint="66"/>
          </w:tcPr>
          <w:p w14:paraId="0953BD2E" w14:textId="77777777" w:rsidR="00E950B3" w:rsidRPr="00817FB7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4C6E7" w:themeFill="accent1" w:themeFillTint="66"/>
          </w:tcPr>
          <w:p w14:paraId="6C8D441B" w14:textId="77777777" w:rsidR="00E950B3" w:rsidRPr="00817FB7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4C6E7" w:themeFill="accent1" w:themeFillTint="66"/>
          </w:tcPr>
          <w:p w14:paraId="027ABB12" w14:textId="77777777" w:rsidR="00E950B3" w:rsidRPr="00817FB7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817FB7" w:rsidRPr="00817FB7" w14:paraId="4CF21F80" w14:textId="77777777" w:rsidTr="0077393C">
        <w:tc>
          <w:tcPr>
            <w:tcW w:w="2547" w:type="dxa"/>
          </w:tcPr>
          <w:p w14:paraId="4B101951" w14:textId="77777777" w:rsidR="00E950B3" w:rsidRPr="00817FB7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43A8272B" w14:textId="1A4E28F3" w:rsidR="00E950B3" w:rsidRPr="00817FB7" w:rsidRDefault="00733F47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24F3884C" w14:textId="74234C0A" w:rsidR="00E950B3" w:rsidRPr="00817FB7" w:rsidRDefault="00EB336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2DC07FC3" w14:textId="79123055" w:rsidR="00E950B3" w:rsidRPr="00817FB7" w:rsidRDefault="00733F47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817FB7" w:rsidRPr="00817FB7" w14:paraId="5B5093AD" w14:textId="77777777" w:rsidTr="0077393C">
        <w:tc>
          <w:tcPr>
            <w:tcW w:w="2547" w:type="dxa"/>
          </w:tcPr>
          <w:p w14:paraId="7FAF4C29" w14:textId="77777777" w:rsidR="00E950B3" w:rsidRPr="00817FB7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0309B8DC" w14:textId="673A0FB4" w:rsidR="00E950B3" w:rsidRPr="00817FB7" w:rsidRDefault="00733F47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27057C0E" w14:textId="019C30B4" w:rsidR="00E950B3" w:rsidRPr="00817FB7" w:rsidRDefault="00EB336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1874FE68" w14:textId="02255672" w:rsidR="00E950B3" w:rsidRPr="00817FB7" w:rsidRDefault="00733F47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817FB7" w:rsidRPr="00817FB7" w14:paraId="609278BC" w14:textId="77777777" w:rsidTr="0077393C">
        <w:tc>
          <w:tcPr>
            <w:tcW w:w="2547" w:type="dxa"/>
          </w:tcPr>
          <w:p w14:paraId="3D3E4105" w14:textId="77777777" w:rsidR="00E950B3" w:rsidRPr="00817FB7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1851293F" w14:textId="77777777" w:rsidR="00E950B3" w:rsidRPr="00817FB7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7CA813D9" w14:textId="77777777" w:rsidR="00E950B3" w:rsidRPr="00817FB7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570E745A" w14:textId="77777777" w:rsidR="00E950B3" w:rsidRPr="00817FB7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17FB7" w:rsidRPr="00817FB7" w14:paraId="0DC225FA" w14:textId="77777777" w:rsidTr="0077393C">
        <w:tc>
          <w:tcPr>
            <w:tcW w:w="2547" w:type="dxa"/>
          </w:tcPr>
          <w:p w14:paraId="6E2EAE8B" w14:textId="77777777" w:rsidR="00E950B3" w:rsidRPr="00817FB7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0FEAFA11" w14:textId="3C445C00" w:rsidR="00E950B3" w:rsidRPr="00817FB7" w:rsidRDefault="00F556E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30 días</w:t>
            </w:r>
          </w:p>
        </w:tc>
        <w:tc>
          <w:tcPr>
            <w:tcW w:w="2410" w:type="dxa"/>
          </w:tcPr>
          <w:p w14:paraId="4488237C" w14:textId="2517972A" w:rsidR="00E950B3" w:rsidRPr="00817FB7" w:rsidRDefault="00F556E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10</w:t>
            </w:r>
            <w:r w:rsidR="00EC7C73" w:rsidRPr="00817FB7">
              <w:rPr>
                <w:rFonts w:ascii="Arial" w:hAnsi="Arial" w:cs="Arial"/>
                <w:color w:val="404040" w:themeColor="text1" w:themeTint="BF"/>
              </w:rPr>
              <w:t xml:space="preserve"> días </w:t>
            </w:r>
          </w:p>
        </w:tc>
        <w:tc>
          <w:tcPr>
            <w:tcW w:w="2693" w:type="dxa"/>
          </w:tcPr>
          <w:p w14:paraId="35C62690" w14:textId="747F346F" w:rsidR="00E950B3" w:rsidRPr="00817FB7" w:rsidRDefault="00F556E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20</w:t>
            </w:r>
            <w:r w:rsidR="00EC7C73" w:rsidRPr="00817FB7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</w:tr>
      <w:tr w:rsidR="00817FB7" w:rsidRPr="00817FB7" w14:paraId="3FE556B2" w14:textId="77777777" w:rsidTr="0077393C">
        <w:tc>
          <w:tcPr>
            <w:tcW w:w="2547" w:type="dxa"/>
          </w:tcPr>
          <w:p w14:paraId="6C379C1E" w14:textId="77777777" w:rsidR="00E950B3" w:rsidRPr="00817FB7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2C6D22DC" w14:textId="74C0BACB" w:rsidR="00E950B3" w:rsidRPr="00817FB7" w:rsidRDefault="00767986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71DF246A" w14:textId="253B3383" w:rsidR="00E950B3" w:rsidRPr="00817FB7" w:rsidRDefault="00767986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693" w:type="dxa"/>
          </w:tcPr>
          <w:p w14:paraId="1884F630" w14:textId="40B65C87" w:rsidR="00E950B3" w:rsidRPr="00817FB7" w:rsidRDefault="00767986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817FB7" w:rsidRPr="00817FB7" w14:paraId="703FBEEF" w14:textId="77777777" w:rsidTr="0077393C">
        <w:tc>
          <w:tcPr>
            <w:tcW w:w="2547" w:type="dxa"/>
          </w:tcPr>
          <w:p w14:paraId="5C3BBA89" w14:textId="77777777" w:rsidR="003A6D09" w:rsidRPr="00817FB7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7A700BBB" w14:textId="0847E9ED" w:rsidR="003A6D09" w:rsidRPr="00817FB7" w:rsidRDefault="00EC7C73" w:rsidP="00EC7C7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="00DE1BC4" w:rsidRPr="00817FB7">
              <w:rPr>
                <w:rFonts w:ascii="Arial" w:hAnsi="Arial" w:cs="Arial"/>
                <w:color w:val="404040" w:themeColor="text1" w:themeTint="BF"/>
              </w:rPr>
              <w:t xml:space="preserve">6.25 </w:t>
            </w:r>
            <w:r w:rsidR="001D3A2E" w:rsidRPr="00817FB7">
              <w:rPr>
                <w:rFonts w:ascii="Arial" w:hAnsi="Arial" w:cs="Arial"/>
                <w:color w:val="404040" w:themeColor="text1" w:themeTint="BF"/>
              </w:rPr>
              <w:t>por certificado</w:t>
            </w:r>
            <w:r w:rsidR="00C44AB4" w:rsidRPr="00817FB7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  <w:tc>
          <w:tcPr>
            <w:tcW w:w="2410" w:type="dxa"/>
          </w:tcPr>
          <w:p w14:paraId="377F0FB4" w14:textId="1575EF11" w:rsidR="003A6D09" w:rsidRPr="00817FB7" w:rsidRDefault="00EC7C73" w:rsidP="00EC7C7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="00532A0C" w:rsidRPr="00817FB7">
              <w:rPr>
                <w:rFonts w:ascii="Arial" w:hAnsi="Arial" w:cs="Arial"/>
                <w:color w:val="404040" w:themeColor="text1" w:themeTint="BF"/>
              </w:rPr>
              <w:t>6.25 por</w:t>
            </w:r>
            <w:r w:rsidRPr="00817FB7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532A0C" w:rsidRPr="00817FB7">
              <w:rPr>
                <w:rFonts w:ascii="Arial" w:hAnsi="Arial" w:cs="Arial"/>
                <w:color w:val="404040" w:themeColor="text1" w:themeTint="BF"/>
              </w:rPr>
              <w:t>certificado</w:t>
            </w:r>
            <w:r w:rsidRPr="00817FB7">
              <w:rPr>
                <w:rFonts w:ascii="Arial" w:hAnsi="Arial" w:cs="Arial"/>
                <w:color w:val="404040" w:themeColor="text1" w:themeTint="BF"/>
              </w:rPr>
              <w:t>. Según tarifario vigente.</w:t>
            </w:r>
          </w:p>
        </w:tc>
        <w:tc>
          <w:tcPr>
            <w:tcW w:w="2693" w:type="dxa"/>
          </w:tcPr>
          <w:p w14:paraId="208A2F27" w14:textId="6D1DD62F" w:rsidR="003A6D09" w:rsidRPr="00817FB7" w:rsidRDefault="00295683" w:rsidP="0069294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17FB7" w:rsidRPr="00817FB7" w14:paraId="215FF4A4" w14:textId="77777777" w:rsidTr="0077393C">
        <w:tc>
          <w:tcPr>
            <w:tcW w:w="2547" w:type="dxa"/>
          </w:tcPr>
          <w:p w14:paraId="588CD9DF" w14:textId="77777777" w:rsidR="003A6D09" w:rsidRPr="00817FB7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2E8F3460" w14:textId="77777777" w:rsidR="003A6D09" w:rsidRPr="00817FB7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46D92416" w14:textId="77777777" w:rsidR="003A6D09" w:rsidRPr="00817FB7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134A3856" w14:textId="77777777" w:rsidR="003A6D09" w:rsidRPr="00817FB7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17FB7" w:rsidRPr="00817FB7" w14:paraId="0719BAF6" w14:textId="77777777" w:rsidTr="0077393C">
        <w:tc>
          <w:tcPr>
            <w:tcW w:w="2547" w:type="dxa"/>
          </w:tcPr>
          <w:p w14:paraId="7938F04C" w14:textId="77777777" w:rsidR="003A6D09" w:rsidRPr="00817FB7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186780B5" w14:textId="77777777" w:rsidR="003A6D09" w:rsidRPr="00817FB7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410" w:type="dxa"/>
          </w:tcPr>
          <w:p w14:paraId="55C16536" w14:textId="77777777" w:rsidR="003A6D09" w:rsidRPr="00817FB7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7754B110" w14:textId="77777777" w:rsidR="003A6D09" w:rsidRPr="00817FB7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A6D09" w:rsidRPr="00817FB7" w14:paraId="03076750" w14:textId="77777777" w:rsidTr="0077393C">
        <w:tc>
          <w:tcPr>
            <w:tcW w:w="2547" w:type="dxa"/>
          </w:tcPr>
          <w:p w14:paraId="0126247F" w14:textId="77777777" w:rsidR="003A6D09" w:rsidRPr="00817FB7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2F52C74C" w14:textId="77777777" w:rsidR="003A6D09" w:rsidRPr="00817FB7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15B47A11" w14:textId="77777777" w:rsidR="003A6D09" w:rsidRPr="00817FB7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47BB99C8" w14:textId="77777777" w:rsidR="003A6D09" w:rsidRPr="00817FB7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17FB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4E13152B" w14:textId="77777777" w:rsidR="00E950B3" w:rsidRPr="00817FB7" w:rsidRDefault="00E950B3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4D1FF9CD" w14:textId="77777777" w:rsidR="00E950B3" w:rsidRPr="00817FB7" w:rsidRDefault="00E950B3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5EBEFC85" w14:textId="268345C1" w:rsidR="00E950B3" w:rsidRPr="00817FB7" w:rsidRDefault="00E950B3">
      <w:pPr>
        <w:rPr>
          <w:color w:val="404040" w:themeColor="text1" w:themeTint="BF"/>
        </w:rPr>
      </w:pPr>
    </w:p>
    <w:p w14:paraId="1517B730" w14:textId="337C251D" w:rsidR="00BD2BE8" w:rsidRPr="00817FB7" w:rsidRDefault="00BD2BE8">
      <w:pPr>
        <w:rPr>
          <w:color w:val="404040" w:themeColor="text1" w:themeTint="BF"/>
        </w:rPr>
      </w:pPr>
    </w:p>
    <w:p w14:paraId="3CA8A28D" w14:textId="37D01655" w:rsidR="00BD2BE8" w:rsidRPr="00817FB7" w:rsidRDefault="00BD2BE8">
      <w:pPr>
        <w:rPr>
          <w:color w:val="404040" w:themeColor="text1" w:themeTint="BF"/>
        </w:rPr>
      </w:pPr>
    </w:p>
    <w:p w14:paraId="44F57B64" w14:textId="0447D87F" w:rsidR="00BD2BE8" w:rsidRPr="00817FB7" w:rsidRDefault="00BD2BE8">
      <w:pPr>
        <w:rPr>
          <w:color w:val="404040" w:themeColor="text1" w:themeTint="BF"/>
        </w:rPr>
      </w:pPr>
    </w:p>
    <w:p w14:paraId="5349247A" w14:textId="6D46D3B5" w:rsidR="00BD2BE8" w:rsidRPr="00817FB7" w:rsidRDefault="00BD2BE8">
      <w:pPr>
        <w:rPr>
          <w:color w:val="404040" w:themeColor="text1" w:themeTint="BF"/>
        </w:rPr>
      </w:pPr>
    </w:p>
    <w:p w14:paraId="34E014EE" w14:textId="6D31C943" w:rsidR="00BD2BE8" w:rsidRDefault="00BD2BE8">
      <w:pPr>
        <w:rPr>
          <w:color w:val="404040" w:themeColor="text1" w:themeTint="BF"/>
        </w:rPr>
      </w:pPr>
      <w:r>
        <w:object w:dxaOrig="12361" w:dyaOrig="15796" w14:anchorId="29E910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564pt" o:ole="">
            <v:imagedata r:id="rId8" o:title=""/>
          </v:shape>
          <o:OLEObject Type="Embed" ProgID="Visio.Drawing.15" ShapeID="_x0000_i1025" DrawAspect="Content" ObjectID="_1740568559" r:id="rId9"/>
        </w:object>
      </w:r>
    </w:p>
    <w:sectPr w:rsidR="00BD2BE8" w:rsidSect="00946B8C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6C2198A" w14:textId="77777777" w:rsidR="005B6581" w:rsidRDefault="005B6581">
      <w:pPr>
        <w:spacing w:after="0" w:line="240" w:lineRule="auto"/>
      </w:pPr>
      <w:r>
        <w:separator/>
      </w:r>
    </w:p>
  </w:endnote>
  <w:endnote w:type="continuationSeparator" w:id="0">
    <w:p w14:paraId="73A65E38" w14:textId="77777777" w:rsidR="005B6581" w:rsidRDefault="005B65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A52D8FE" w14:textId="77777777" w:rsidR="005B6581" w:rsidRDefault="005B6581">
      <w:pPr>
        <w:spacing w:after="0" w:line="240" w:lineRule="auto"/>
      </w:pPr>
      <w:r>
        <w:separator/>
      </w:r>
    </w:p>
  </w:footnote>
  <w:footnote w:type="continuationSeparator" w:id="0">
    <w:p w14:paraId="4953D2BF" w14:textId="77777777" w:rsidR="005B6581" w:rsidRDefault="005B658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8F3B121" w14:textId="31257CB4" w:rsidR="005055F6" w:rsidRPr="00F00C9B" w:rsidRDefault="005055F6" w:rsidP="005055F6">
    <w:pPr>
      <w:pStyle w:val="Encabezado"/>
      <w:jc w:val="right"/>
      <w:rPr>
        <w:b/>
      </w:rPr>
    </w:pPr>
    <w:r w:rsidRPr="00F00C9B">
      <w:rPr>
        <w:b/>
      </w:rPr>
      <w:t xml:space="preserve">Página </w:t>
    </w:r>
    <w:r w:rsidRPr="00F00C9B">
      <w:rPr>
        <w:b/>
      </w:rPr>
      <w:fldChar w:fldCharType="begin"/>
    </w:r>
    <w:r w:rsidRPr="00F00C9B">
      <w:rPr>
        <w:b/>
      </w:rPr>
      <w:instrText>PAGE   \* MERGEFORMAT</w:instrText>
    </w:r>
    <w:r w:rsidRPr="00F00C9B">
      <w:rPr>
        <w:b/>
      </w:rPr>
      <w:fldChar w:fldCharType="separate"/>
    </w:r>
    <w:r w:rsidR="0075749E" w:rsidRPr="0075749E">
      <w:rPr>
        <w:b/>
        <w:noProof/>
        <w:lang w:val="es-ES"/>
      </w:rPr>
      <w:t>1</w:t>
    </w:r>
    <w:r w:rsidRPr="00F00C9B">
      <w:rPr>
        <w:b/>
      </w:rPr>
      <w:fldChar w:fldCharType="end"/>
    </w:r>
    <w:r w:rsidRPr="00F00C9B">
      <w:rPr>
        <w:b/>
      </w:rPr>
      <w:t>/</w:t>
    </w:r>
    <w:r w:rsidR="0075749E">
      <w:rPr>
        <w:b/>
      </w:rPr>
      <w:t>5</w:t>
    </w:r>
  </w:p>
  <w:p w14:paraId="226B57F8" w14:textId="77777777" w:rsidR="005055F6" w:rsidRDefault="005055F6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B6AB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1E858C5"/>
    <w:multiLevelType w:val="hybridMultilevel"/>
    <w:tmpl w:val="85548532"/>
    <w:lvl w:ilvl="0" w:tplc="100A000F">
      <w:start w:val="1"/>
      <w:numFmt w:val="decimal"/>
      <w:lvlText w:val="%1."/>
      <w:lvlJc w:val="left"/>
      <w:pPr>
        <w:ind w:left="1053" w:hanging="360"/>
      </w:pPr>
    </w:lvl>
    <w:lvl w:ilvl="1" w:tplc="100A0019">
      <w:start w:val="1"/>
      <w:numFmt w:val="lowerLetter"/>
      <w:lvlText w:val="%2."/>
      <w:lvlJc w:val="left"/>
      <w:pPr>
        <w:ind w:left="1773" w:hanging="360"/>
      </w:pPr>
    </w:lvl>
    <w:lvl w:ilvl="2" w:tplc="100A001B" w:tentative="1">
      <w:start w:val="1"/>
      <w:numFmt w:val="lowerRoman"/>
      <w:lvlText w:val="%3."/>
      <w:lvlJc w:val="right"/>
      <w:pPr>
        <w:ind w:left="2493" w:hanging="180"/>
      </w:pPr>
    </w:lvl>
    <w:lvl w:ilvl="3" w:tplc="100A000F" w:tentative="1">
      <w:start w:val="1"/>
      <w:numFmt w:val="decimal"/>
      <w:lvlText w:val="%4."/>
      <w:lvlJc w:val="left"/>
      <w:pPr>
        <w:ind w:left="3213" w:hanging="360"/>
      </w:pPr>
    </w:lvl>
    <w:lvl w:ilvl="4" w:tplc="100A0019" w:tentative="1">
      <w:start w:val="1"/>
      <w:numFmt w:val="lowerLetter"/>
      <w:lvlText w:val="%5."/>
      <w:lvlJc w:val="left"/>
      <w:pPr>
        <w:ind w:left="3933" w:hanging="360"/>
      </w:pPr>
    </w:lvl>
    <w:lvl w:ilvl="5" w:tplc="100A001B" w:tentative="1">
      <w:start w:val="1"/>
      <w:numFmt w:val="lowerRoman"/>
      <w:lvlText w:val="%6."/>
      <w:lvlJc w:val="right"/>
      <w:pPr>
        <w:ind w:left="4653" w:hanging="180"/>
      </w:pPr>
    </w:lvl>
    <w:lvl w:ilvl="6" w:tplc="100A000F" w:tentative="1">
      <w:start w:val="1"/>
      <w:numFmt w:val="decimal"/>
      <w:lvlText w:val="%7."/>
      <w:lvlJc w:val="left"/>
      <w:pPr>
        <w:ind w:left="5373" w:hanging="360"/>
      </w:pPr>
    </w:lvl>
    <w:lvl w:ilvl="7" w:tplc="100A0019" w:tentative="1">
      <w:start w:val="1"/>
      <w:numFmt w:val="lowerLetter"/>
      <w:lvlText w:val="%8."/>
      <w:lvlJc w:val="left"/>
      <w:pPr>
        <w:ind w:left="6093" w:hanging="360"/>
      </w:pPr>
    </w:lvl>
    <w:lvl w:ilvl="8" w:tplc="100A001B" w:tentative="1">
      <w:start w:val="1"/>
      <w:numFmt w:val="lowerRoman"/>
      <w:lvlText w:val="%9."/>
      <w:lvlJc w:val="right"/>
      <w:pPr>
        <w:ind w:left="6813" w:hanging="180"/>
      </w:pPr>
    </w:lvl>
  </w:abstractNum>
  <w:abstractNum w:abstractNumId="2" w15:restartNumberingAfterBreak="0">
    <w:nsid w:val="04F73651"/>
    <w:multiLevelType w:val="hybridMultilevel"/>
    <w:tmpl w:val="843439B0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07987F14"/>
    <w:multiLevelType w:val="hybridMultilevel"/>
    <w:tmpl w:val="006C7BA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7F05C3"/>
    <w:multiLevelType w:val="hybridMultilevel"/>
    <w:tmpl w:val="C1B03280"/>
    <w:lvl w:ilvl="0" w:tplc="CBD443AE">
      <w:start w:val="1"/>
      <w:numFmt w:val="lowerLetter"/>
      <w:lvlText w:val="%1."/>
      <w:lvlJc w:val="left"/>
      <w:pPr>
        <w:ind w:left="1080" w:hanging="360"/>
      </w:pPr>
      <w:rPr>
        <w:rFonts w:hint="default"/>
        <w:color w:val="000000" w:themeColor="text1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C571E0B"/>
    <w:multiLevelType w:val="hybridMultilevel"/>
    <w:tmpl w:val="2DDA6B52"/>
    <w:lvl w:ilvl="0" w:tplc="100A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EF157ED"/>
    <w:multiLevelType w:val="hybridMultilevel"/>
    <w:tmpl w:val="3FA6267A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2C36B21"/>
    <w:multiLevelType w:val="hybridMultilevel"/>
    <w:tmpl w:val="8D02262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 w15:restartNumberingAfterBreak="0">
    <w:nsid w:val="15B50261"/>
    <w:multiLevelType w:val="hybridMultilevel"/>
    <w:tmpl w:val="56988A4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9C0099D"/>
    <w:multiLevelType w:val="hybridMultilevel"/>
    <w:tmpl w:val="AA4811A2"/>
    <w:lvl w:ilvl="0" w:tplc="10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>
      <w:start w:val="1"/>
      <w:numFmt w:val="lowerLetter"/>
      <w:lvlText w:val="%2."/>
      <w:lvlJc w:val="left"/>
      <w:pPr>
        <w:ind w:left="1800" w:hanging="360"/>
      </w:pPr>
    </w:lvl>
    <w:lvl w:ilvl="2" w:tplc="100A001B">
      <w:start w:val="1"/>
      <w:numFmt w:val="lowerRoman"/>
      <w:lvlText w:val="%3."/>
      <w:lvlJc w:val="right"/>
      <w:pPr>
        <w:ind w:left="2520" w:hanging="180"/>
      </w:pPr>
    </w:lvl>
    <w:lvl w:ilvl="3" w:tplc="100A000F">
      <w:start w:val="1"/>
      <w:numFmt w:val="decimal"/>
      <w:lvlText w:val="%4."/>
      <w:lvlJc w:val="left"/>
      <w:pPr>
        <w:ind w:left="3240" w:hanging="360"/>
      </w:pPr>
    </w:lvl>
    <w:lvl w:ilvl="4" w:tplc="100A0019">
      <w:start w:val="1"/>
      <w:numFmt w:val="lowerLetter"/>
      <w:lvlText w:val="%5."/>
      <w:lvlJc w:val="left"/>
      <w:pPr>
        <w:ind w:left="3960" w:hanging="360"/>
      </w:pPr>
    </w:lvl>
    <w:lvl w:ilvl="5" w:tplc="100A001B">
      <w:start w:val="1"/>
      <w:numFmt w:val="lowerRoman"/>
      <w:lvlText w:val="%6."/>
      <w:lvlJc w:val="right"/>
      <w:pPr>
        <w:ind w:left="4680" w:hanging="180"/>
      </w:pPr>
    </w:lvl>
    <w:lvl w:ilvl="6" w:tplc="100A000F">
      <w:start w:val="1"/>
      <w:numFmt w:val="decimal"/>
      <w:lvlText w:val="%7."/>
      <w:lvlJc w:val="left"/>
      <w:pPr>
        <w:ind w:left="5400" w:hanging="360"/>
      </w:pPr>
    </w:lvl>
    <w:lvl w:ilvl="7" w:tplc="100A0019">
      <w:start w:val="1"/>
      <w:numFmt w:val="lowerLetter"/>
      <w:lvlText w:val="%8."/>
      <w:lvlJc w:val="left"/>
      <w:pPr>
        <w:ind w:left="6120" w:hanging="360"/>
      </w:pPr>
    </w:lvl>
    <w:lvl w:ilvl="8" w:tplc="100A001B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98C297C"/>
    <w:multiLevelType w:val="hybridMultilevel"/>
    <w:tmpl w:val="913C338E"/>
    <w:lvl w:ilvl="0" w:tplc="5F06EFD8">
      <w:start w:val="1"/>
      <w:numFmt w:val="lowerLetter"/>
      <w:lvlText w:val="%1."/>
      <w:lvlJc w:val="left"/>
      <w:pPr>
        <w:ind w:left="761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481" w:hanging="360"/>
      </w:pPr>
    </w:lvl>
    <w:lvl w:ilvl="2" w:tplc="100A001B" w:tentative="1">
      <w:start w:val="1"/>
      <w:numFmt w:val="lowerRoman"/>
      <w:lvlText w:val="%3."/>
      <w:lvlJc w:val="right"/>
      <w:pPr>
        <w:ind w:left="2201" w:hanging="180"/>
      </w:pPr>
    </w:lvl>
    <w:lvl w:ilvl="3" w:tplc="100A000F" w:tentative="1">
      <w:start w:val="1"/>
      <w:numFmt w:val="decimal"/>
      <w:lvlText w:val="%4."/>
      <w:lvlJc w:val="left"/>
      <w:pPr>
        <w:ind w:left="2921" w:hanging="360"/>
      </w:pPr>
    </w:lvl>
    <w:lvl w:ilvl="4" w:tplc="100A0019" w:tentative="1">
      <w:start w:val="1"/>
      <w:numFmt w:val="lowerLetter"/>
      <w:lvlText w:val="%5."/>
      <w:lvlJc w:val="left"/>
      <w:pPr>
        <w:ind w:left="3641" w:hanging="360"/>
      </w:pPr>
    </w:lvl>
    <w:lvl w:ilvl="5" w:tplc="100A001B" w:tentative="1">
      <w:start w:val="1"/>
      <w:numFmt w:val="lowerRoman"/>
      <w:lvlText w:val="%6."/>
      <w:lvlJc w:val="right"/>
      <w:pPr>
        <w:ind w:left="4361" w:hanging="180"/>
      </w:pPr>
    </w:lvl>
    <w:lvl w:ilvl="6" w:tplc="100A000F" w:tentative="1">
      <w:start w:val="1"/>
      <w:numFmt w:val="decimal"/>
      <w:lvlText w:val="%7."/>
      <w:lvlJc w:val="left"/>
      <w:pPr>
        <w:ind w:left="5081" w:hanging="360"/>
      </w:pPr>
    </w:lvl>
    <w:lvl w:ilvl="7" w:tplc="100A0019" w:tentative="1">
      <w:start w:val="1"/>
      <w:numFmt w:val="lowerLetter"/>
      <w:lvlText w:val="%8."/>
      <w:lvlJc w:val="left"/>
      <w:pPr>
        <w:ind w:left="5801" w:hanging="360"/>
      </w:pPr>
    </w:lvl>
    <w:lvl w:ilvl="8" w:tplc="100A001B" w:tentative="1">
      <w:start w:val="1"/>
      <w:numFmt w:val="lowerRoman"/>
      <w:lvlText w:val="%9."/>
      <w:lvlJc w:val="right"/>
      <w:pPr>
        <w:ind w:left="6521" w:hanging="180"/>
      </w:pPr>
    </w:lvl>
  </w:abstractNum>
  <w:abstractNum w:abstractNumId="14" w15:restartNumberingAfterBreak="0">
    <w:nsid w:val="2ABB73D3"/>
    <w:multiLevelType w:val="hybridMultilevel"/>
    <w:tmpl w:val="786E7746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11246D5"/>
    <w:multiLevelType w:val="hybridMultilevel"/>
    <w:tmpl w:val="B81E0A20"/>
    <w:lvl w:ilvl="0" w:tplc="7B4E0052">
      <w:start w:val="1"/>
      <w:numFmt w:val="lowerLetter"/>
      <w:lvlText w:val="%1)"/>
      <w:lvlJc w:val="left"/>
      <w:pPr>
        <w:ind w:left="1413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2133" w:hanging="360"/>
      </w:pPr>
    </w:lvl>
    <w:lvl w:ilvl="2" w:tplc="100A001B" w:tentative="1">
      <w:start w:val="1"/>
      <w:numFmt w:val="lowerRoman"/>
      <w:lvlText w:val="%3."/>
      <w:lvlJc w:val="right"/>
      <w:pPr>
        <w:ind w:left="2853" w:hanging="180"/>
      </w:pPr>
    </w:lvl>
    <w:lvl w:ilvl="3" w:tplc="100A000F" w:tentative="1">
      <w:start w:val="1"/>
      <w:numFmt w:val="decimal"/>
      <w:lvlText w:val="%4."/>
      <w:lvlJc w:val="left"/>
      <w:pPr>
        <w:ind w:left="3573" w:hanging="360"/>
      </w:pPr>
    </w:lvl>
    <w:lvl w:ilvl="4" w:tplc="100A0019" w:tentative="1">
      <w:start w:val="1"/>
      <w:numFmt w:val="lowerLetter"/>
      <w:lvlText w:val="%5."/>
      <w:lvlJc w:val="left"/>
      <w:pPr>
        <w:ind w:left="4293" w:hanging="360"/>
      </w:pPr>
    </w:lvl>
    <w:lvl w:ilvl="5" w:tplc="100A001B" w:tentative="1">
      <w:start w:val="1"/>
      <w:numFmt w:val="lowerRoman"/>
      <w:lvlText w:val="%6."/>
      <w:lvlJc w:val="right"/>
      <w:pPr>
        <w:ind w:left="5013" w:hanging="180"/>
      </w:pPr>
    </w:lvl>
    <w:lvl w:ilvl="6" w:tplc="100A000F" w:tentative="1">
      <w:start w:val="1"/>
      <w:numFmt w:val="decimal"/>
      <w:lvlText w:val="%7."/>
      <w:lvlJc w:val="left"/>
      <w:pPr>
        <w:ind w:left="5733" w:hanging="360"/>
      </w:pPr>
    </w:lvl>
    <w:lvl w:ilvl="7" w:tplc="100A0019" w:tentative="1">
      <w:start w:val="1"/>
      <w:numFmt w:val="lowerLetter"/>
      <w:lvlText w:val="%8."/>
      <w:lvlJc w:val="left"/>
      <w:pPr>
        <w:ind w:left="6453" w:hanging="360"/>
      </w:pPr>
    </w:lvl>
    <w:lvl w:ilvl="8" w:tplc="100A001B" w:tentative="1">
      <w:start w:val="1"/>
      <w:numFmt w:val="lowerRoman"/>
      <w:lvlText w:val="%9."/>
      <w:lvlJc w:val="right"/>
      <w:pPr>
        <w:ind w:left="7173" w:hanging="180"/>
      </w:pPr>
    </w:lvl>
  </w:abstractNum>
  <w:abstractNum w:abstractNumId="16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3136DFA"/>
    <w:multiLevelType w:val="hybridMultilevel"/>
    <w:tmpl w:val="2704156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 w15:restartNumberingAfterBreak="0">
    <w:nsid w:val="48A94CFF"/>
    <w:multiLevelType w:val="hybridMultilevel"/>
    <w:tmpl w:val="0B66C50E"/>
    <w:lvl w:ilvl="0" w:tplc="33827814">
      <w:start w:val="1"/>
      <w:numFmt w:val="lowerLetter"/>
      <w:lvlText w:val="%1)"/>
      <w:lvlJc w:val="left"/>
      <w:pPr>
        <w:ind w:left="720" w:hanging="360"/>
      </w:pPr>
      <w:rPr>
        <w:rFonts w:eastAsiaTheme="minorHAnsi"/>
        <w:color w:val="000000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>
      <w:start w:val="1"/>
      <w:numFmt w:val="lowerRoman"/>
      <w:lvlText w:val="%3."/>
      <w:lvlJc w:val="right"/>
      <w:pPr>
        <w:ind w:left="2160" w:hanging="180"/>
      </w:pPr>
    </w:lvl>
    <w:lvl w:ilvl="3" w:tplc="100A000F">
      <w:start w:val="1"/>
      <w:numFmt w:val="decimal"/>
      <w:lvlText w:val="%4."/>
      <w:lvlJc w:val="left"/>
      <w:pPr>
        <w:ind w:left="2880" w:hanging="360"/>
      </w:pPr>
    </w:lvl>
    <w:lvl w:ilvl="4" w:tplc="100A0019">
      <w:start w:val="1"/>
      <w:numFmt w:val="lowerLetter"/>
      <w:lvlText w:val="%5."/>
      <w:lvlJc w:val="left"/>
      <w:pPr>
        <w:ind w:left="3600" w:hanging="360"/>
      </w:pPr>
    </w:lvl>
    <w:lvl w:ilvl="5" w:tplc="100A001B">
      <w:start w:val="1"/>
      <w:numFmt w:val="lowerRoman"/>
      <w:lvlText w:val="%6."/>
      <w:lvlJc w:val="right"/>
      <w:pPr>
        <w:ind w:left="4320" w:hanging="180"/>
      </w:pPr>
    </w:lvl>
    <w:lvl w:ilvl="6" w:tplc="100A000F">
      <w:start w:val="1"/>
      <w:numFmt w:val="decimal"/>
      <w:lvlText w:val="%7."/>
      <w:lvlJc w:val="left"/>
      <w:pPr>
        <w:ind w:left="5040" w:hanging="360"/>
      </w:pPr>
    </w:lvl>
    <w:lvl w:ilvl="7" w:tplc="100A0019">
      <w:start w:val="1"/>
      <w:numFmt w:val="lowerLetter"/>
      <w:lvlText w:val="%8."/>
      <w:lvlJc w:val="left"/>
      <w:pPr>
        <w:ind w:left="5760" w:hanging="360"/>
      </w:pPr>
    </w:lvl>
    <w:lvl w:ilvl="8" w:tplc="100A001B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A7F253C"/>
    <w:multiLevelType w:val="hybridMultilevel"/>
    <w:tmpl w:val="53F43FB8"/>
    <w:lvl w:ilvl="0" w:tplc="34F60E4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6314ECA"/>
    <w:multiLevelType w:val="hybridMultilevel"/>
    <w:tmpl w:val="884C3C84"/>
    <w:lvl w:ilvl="0" w:tplc="7F429DCE">
      <w:start w:val="1"/>
      <w:numFmt w:val="decimal"/>
      <w:lvlText w:val="%1."/>
      <w:lvlJc w:val="left"/>
      <w:pPr>
        <w:ind w:left="720" w:hanging="360"/>
      </w:pPr>
      <w:rPr>
        <w:rFonts w:hint="default"/>
        <w:color w:val="2222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 w15:restartNumberingAfterBreak="0">
    <w:nsid w:val="63283AAD"/>
    <w:multiLevelType w:val="hybridMultilevel"/>
    <w:tmpl w:val="BBF09A3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2207DD8"/>
    <w:multiLevelType w:val="hybridMultilevel"/>
    <w:tmpl w:val="105A9C1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25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 w15:restartNumberingAfterBreak="0">
    <w:nsid w:val="78F93DEB"/>
    <w:multiLevelType w:val="hybridMultilevel"/>
    <w:tmpl w:val="F4B2FFD2"/>
    <w:lvl w:ilvl="0" w:tplc="873EB428">
      <w:start w:val="2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F1646E4"/>
    <w:multiLevelType w:val="hybridMultilevel"/>
    <w:tmpl w:val="238055E0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6"/>
  </w:num>
  <w:num w:numId="2">
    <w:abstractNumId w:val="8"/>
  </w:num>
  <w:num w:numId="3">
    <w:abstractNumId w:val="2"/>
  </w:num>
  <w:num w:numId="4">
    <w:abstractNumId w:val="27"/>
  </w:num>
  <w:num w:numId="5">
    <w:abstractNumId w:val="17"/>
  </w:num>
  <w:num w:numId="6">
    <w:abstractNumId w:val="24"/>
  </w:num>
  <w:num w:numId="7">
    <w:abstractNumId w:val="0"/>
  </w:num>
  <w:num w:numId="8">
    <w:abstractNumId w:val="21"/>
  </w:num>
  <w:num w:numId="9">
    <w:abstractNumId w:val="25"/>
  </w:num>
  <w:num w:numId="10">
    <w:abstractNumId w:val="11"/>
  </w:num>
  <w:num w:numId="11">
    <w:abstractNumId w:val="7"/>
  </w:num>
  <w:num w:numId="12">
    <w:abstractNumId w:val="14"/>
  </w:num>
  <w:num w:numId="13">
    <w:abstractNumId w:val="13"/>
  </w:num>
  <w:num w:numId="14">
    <w:abstractNumId w:val="1"/>
  </w:num>
  <w:num w:numId="15">
    <w:abstractNumId w:val="15"/>
  </w:num>
  <w:num w:numId="16">
    <w:abstractNumId w:val="3"/>
  </w:num>
  <w:num w:numId="17">
    <w:abstractNumId w:val="5"/>
  </w:num>
  <w:num w:numId="18">
    <w:abstractNumId w:val="26"/>
  </w:num>
  <w:num w:numId="19">
    <w:abstractNumId w:val="10"/>
  </w:num>
  <w:num w:numId="20">
    <w:abstractNumId w:val="9"/>
  </w:num>
  <w:num w:numId="21">
    <w:abstractNumId w:val="23"/>
  </w:num>
  <w:num w:numId="22">
    <w:abstractNumId w:val="20"/>
  </w:num>
  <w:num w:numId="23">
    <w:abstractNumId w:val="22"/>
  </w:num>
  <w:num w:numId="24">
    <w:abstractNumId w:val="6"/>
  </w:num>
  <w:num w:numId="25">
    <w:abstractNumId w:val="19"/>
  </w:num>
  <w:num w:numId="2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4"/>
  </w:num>
  <w:num w:numId="2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50B3"/>
    <w:rsid w:val="0000005F"/>
    <w:rsid w:val="00003E33"/>
    <w:rsid w:val="00005B45"/>
    <w:rsid w:val="00006FE5"/>
    <w:rsid w:val="00011DA9"/>
    <w:rsid w:val="0001581F"/>
    <w:rsid w:val="00016433"/>
    <w:rsid w:val="00017E08"/>
    <w:rsid w:val="00017EA4"/>
    <w:rsid w:val="000309FB"/>
    <w:rsid w:val="00032C43"/>
    <w:rsid w:val="00032F46"/>
    <w:rsid w:val="0003513A"/>
    <w:rsid w:val="00035950"/>
    <w:rsid w:val="0004492C"/>
    <w:rsid w:val="00044F26"/>
    <w:rsid w:val="0004611A"/>
    <w:rsid w:val="00052321"/>
    <w:rsid w:val="0005343B"/>
    <w:rsid w:val="00054A91"/>
    <w:rsid w:val="00057AD8"/>
    <w:rsid w:val="00065A17"/>
    <w:rsid w:val="00067243"/>
    <w:rsid w:val="00071D46"/>
    <w:rsid w:val="00073DC9"/>
    <w:rsid w:val="000775C4"/>
    <w:rsid w:val="00085EAF"/>
    <w:rsid w:val="00093D11"/>
    <w:rsid w:val="000A1810"/>
    <w:rsid w:val="000B12D8"/>
    <w:rsid w:val="000B1A19"/>
    <w:rsid w:val="000B22A1"/>
    <w:rsid w:val="000B26F0"/>
    <w:rsid w:val="000B311F"/>
    <w:rsid w:val="000B3B0E"/>
    <w:rsid w:val="000C7FE9"/>
    <w:rsid w:val="000F3286"/>
    <w:rsid w:val="000F5B10"/>
    <w:rsid w:val="000F69EF"/>
    <w:rsid w:val="000F7786"/>
    <w:rsid w:val="00100C68"/>
    <w:rsid w:val="00102BB7"/>
    <w:rsid w:val="00104E8B"/>
    <w:rsid w:val="001106E5"/>
    <w:rsid w:val="00114307"/>
    <w:rsid w:val="00123F2E"/>
    <w:rsid w:val="001371F6"/>
    <w:rsid w:val="00140CE1"/>
    <w:rsid w:val="00143223"/>
    <w:rsid w:val="00170A1B"/>
    <w:rsid w:val="00180837"/>
    <w:rsid w:val="00183258"/>
    <w:rsid w:val="00192150"/>
    <w:rsid w:val="00197550"/>
    <w:rsid w:val="001A1F99"/>
    <w:rsid w:val="001A22B7"/>
    <w:rsid w:val="001A31AE"/>
    <w:rsid w:val="001A510A"/>
    <w:rsid w:val="001B168D"/>
    <w:rsid w:val="001C7F54"/>
    <w:rsid w:val="001D2449"/>
    <w:rsid w:val="001D2DFD"/>
    <w:rsid w:val="001D3A2E"/>
    <w:rsid w:val="001D3B00"/>
    <w:rsid w:val="001D60AA"/>
    <w:rsid w:val="001E2DE6"/>
    <w:rsid w:val="001E3BF7"/>
    <w:rsid w:val="001E52F0"/>
    <w:rsid w:val="001F768E"/>
    <w:rsid w:val="002007DF"/>
    <w:rsid w:val="0020118D"/>
    <w:rsid w:val="00202B42"/>
    <w:rsid w:val="00205C08"/>
    <w:rsid w:val="00207D9A"/>
    <w:rsid w:val="00221E6A"/>
    <w:rsid w:val="00230FDD"/>
    <w:rsid w:val="00237EEE"/>
    <w:rsid w:val="002424FC"/>
    <w:rsid w:val="00242908"/>
    <w:rsid w:val="0025655C"/>
    <w:rsid w:val="0026516B"/>
    <w:rsid w:val="002708FC"/>
    <w:rsid w:val="002730DD"/>
    <w:rsid w:val="00275245"/>
    <w:rsid w:val="00277622"/>
    <w:rsid w:val="00277B13"/>
    <w:rsid w:val="00284A56"/>
    <w:rsid w:val="002875FE"/>
    <w:rsid w:val="002924C5"/>
    <w:rsid w:val="00295683"/>
    <w:rsid w:val="00295EEA"/>
    <w:rsid w:val="00297C25"/>
    <w:rsid w:val="002A4BD7"/>
    <w:rsid w:val="002B0110"/>
    <w:rsid w:val="002B1E3D"/>
    <w:rsid w:val="002D0B70"/>
    <w:rsid w:val="002D29E2"/>
    <w:rsid w:val="002E0FC6"/>
    <w:rsid w:val="002E1152"/>
    <w:rsid w:val="002E5D3E"/>
    <w:rsid w:val="002E6117"/>
    <w:rsid w:val="002F6C72"/>
    <w:rsid w:val="00300CD5"/>
    <w:rsid w:val="003034BC"/>
    <w:rsid w:val="00312572"/>
    <w:rsid w:val="003146FB"/>
    <w:rsid w:val="00322DA6"/>
    <w:rsid w:val="003252B1"/>
    <w:rsid w:val="00325582"/>
    <w:rsid w:val="00334F0F"/>
    <w:rsid w:val="00337839"/>
    <w:rsid w:val="00340159"/>
    <w:rsid w:val="0034383B"/>
    <w:rsid w:val="0034703F"/>
    <w:rsid w:val="003476FF"/>
    <w:rsid w:val="0035130A"/>
    <w:rsid w:val="00354973"/>
    <w:rsid w:val="003561F4"/>
    <w:rsid w:val="00366E15"/>
    <w:rsid w:val="00370F06"/>
    <w:rsid w:val="0037202B"/>
    <w:rsid w:val="00373B4A"/>
    <w:rsid w:val="003753E7"/>
    <w:rsid w:val="00375578"/>
    <w:rsid w:val="003767F0"/>
    <w:rsid w:val="00377F3F"/>
    <w:rsid w:val="00381624"/>
    <w:rsid w:val="0038176A"/>
    <w:rsid w:val="0038192E"/>
    <w:rsid w:val="003829FE"/>
    <w:rsid w:val="00383F55"/>
    <w:rsid w:val="00387781"/>
    <w:rsid w:val="003900DE"/>
    <w:rsid w:val="003962CB"/>
    <w:rsid w:val="00397619"/>
    <w:rsid w:val="003A17CC"/>
    <w:rsid w:val="003A319E"/>
    <w:rsid w:val="003A42C9"/>
    <w:rsid w:val="003A6D09"/>
    <w:rsid w:val="003B32F0"/>
    <w:rsid w:val="003B3B02"/>
    <w:rsid w:val="003B4B68"/>
    <w:rsid w:val="003B560F"/>
    <w:rsid w:val="003C1B33"/>
    <w:rsid w:val="003D3527"/>
    <w:rsid w:val="003F54D7"/>
    <w:rsid w:val="003F6A7B"/>
    <w:rsid w:val="004014A0"/>
    <w:rsid w:val="00402FC8"/>
    <w:rsid w:val="004074E4"/>
    <w:rsid w:val="00415434"/>
    <w:rsid w:val="00416205"/>
    <w:rsid w:val="00417364"/>
    <w:rsid w:val="00417D4E"/>
    <w:rsid w:val="00420F34"/>
    <w:rsid w:val="00426C81"/>
    <w:rsid w:val="00427AD6"/>
    <w:rsid w:val="00432FBC"/>
    <w:rsid w:val="0043479E"/>
    <w:rsid w:val="00437457"/>
    <w:rsid w:val="00440CCC"/>
    <w:rsid w:val="0045231B"/>
    <w:rsid w:val="00473498"/>
    <w:rsid w:val="004824F6"/>
    <w:rsid w:val="004A2905"/>
    <w:rsid w:val="004A2DF0"/>
    <w:rsid w:val="004B2186"/>
    <w:rsid w:val="004C104A"/>
    <w:rsid w:val="004C7D25"/>
    <w:rsid w:val="004D0BF6"/>
    <w:rsid w:val="004D1A8E"/>
    <w:rsid w:val="004D6C87"/>
    <w:rsid w:val="004D728D"/>
    <w:rsid w:val="004E505C"/>
    <w:rsid w:val="004E6790"/>
    <w:rsid w:val="00503213"/>
    <w:rsid w:val="005039A4"/>
    <w:rsid w:val="005055F6"/>
    <w:rsid w:val="005111D7"/>
    <w:rsid w:val="00517826"/>
    <w:rsid w:val="00517AF7"/>
    <w:rsid w:val="00527B0D"/>
    <w:rsid w:val="00530314"/>
    <w:rsid w:val="005322B6"/>
    <w:rsid w:val="00532A0C"/>
    <w:rsid w:val="00536AAC"/>
    <w:rsid w:val="00536BF4"/>
    <w:rsid w:val="005423A9"/>
    <w:rsid w:val="005424B1"/>
    <w:rsid w:val="00543933"/>
    <w:rsid w:val="005444A0"/>
    <w:rsid w:val="00547564"/>
    <w:rsid w:val="00550489"/>
    <w:rsid w:val="00555BF2"/>
    <w:rsid w:val="00556DF3"/>
    <w:rsid w:val="0055729C"/>
    <w:rsid w:val="005615D1"/>
    <w:rsid w:val="005625F6"/>
    <w:rsid w:val="00574174"/>
    <w:rsid w:val="005758B9"/>
    <w:rsid w:val="0058205F"/>
    <w:rsid w:val="00582995"/>
    <w:rsid w:val="00583DC6"/>
    <w:rsid w:val="00585A4C"/>
    <w:rsid w:val="00591F15"/>
    <w:rsid w:val="00592913"/>
    <w:rsid w:val="0059660B"/>
    <w:rsid w:val="00596A01"/>
    <w:rsid w:val="005A455D"/>
    <w:rsid w:val="005B1CD8"/>
    <w:rsid w:val="005B5AD4"/>
    <w:rsid w:val="005B6581"/>
    <w:rsid w:val="005B77FF"/>
    <w:rsid w:val="005B7BCA"/>
    <w:rsid w:val="005C06EA"/>
    <w:rsid w:val="005C1A26"/>
    <w:rsid w:val="005C24EF"/>
    <w:rsid w:val="005D2630"/>
    <w:rsid w:val="005D2AD3"/>
    <w:rsid w:val="005D5CE3"/>
    <w:rsid w:val="005E5A35"/>
    <w:rsid w:val="00603A92"/>
    <w:rsid w:val="00615843"/>
    <w:rsid w:val="00616817"/>
    <w:rsid w:val="00623A84"/>
    <w:rsid w:val="006248F5"/>
    <w:rsid w:val="00627E70"/>
    <w:rsid w:val="006314E8"/>
    <w:rsid w:val="00632F71"/>
    <w:rsid w:val="006343AF"/>
    <w:rsid w:val="006347C0"/>
    <w:rsid w:val="006355FA"/>
    <w:rsid w:val="00636212"/>
    <w:rsid w:val="0064138D"/>
    <w:rsid w:val="00656284"/>
    <w:rsid w:val="00661E5F"/>
    <w:rsid w:val="00662A2C"/>
    <w:rsid w:val="006631D5"/>
    <w:rsid w:val="00673DAF"/>
    <w:rsid w:val="006771FD"/>
    <w:rsid w:val="006839C6"/>
    <w:rsid w:val="0068585D"/>
    <w:rsid w:val="00692D7E"/>
    <w:rsid w:val="0069325E"/>
    <w:rsid w:val="00695B17"/>
    <w:rsid w:val="006A4D9E"/>
    <w:rsid w:val="006A66A6"/>
    <w:rsid w:val="006B2827"/>
    <w:rsid w:val="006B41EE"/>
    <w:rsid w:val="006B7881"/>
    <w:rsid w:val="006C0FD8"/>
    <w:rsid w:val="006D30EE"/>
    <w:rsid w:val="006D6064"/>
    <w:rsid w:val="006E41B8"/>
    <w:rsid w:val="006E5F46"/>
    <w:rsid w:val="006F08D9"/>
    <w:rsid w:val="006F6776"/>
    <w:rsid w:val="007017CB"/>
    <w:rsid w:val="007044DE"/>
    <w:rsid w:val="00711A49"/>
    <w:rsid w:val="0071763A"/>
    <w:rsid w:val="00726D5C"/>
    <w:rsid w:val="00733F47"/>
    <w:rsid w:val="00737552"/>
    <w:rsid w:val="00740DB7"/>
    <w:rsid w:val="0074218D"/>
    <w:rsid w:val="00742850"/>
    <w:rsid w:val="00742ECE"/>
    <w:rsid w:val="007437B0"/>
    <w:rsid w:val="007451C8"/>
    <w:rsid w:val="00755E3C"/>
    <w:rsid w:val="0075749E"/>
    <w:rsid w:val="0075766B"/>
    <w:rsid w:val="00761A16"/>
    <w:rsid w:val="007636EF"/>
    <w:rsid w:val="00763928"/>
    <w:rsid w:val="007668AB"/>
    <w:rsid w:val="00767986"/>
    <w:rsid w:val="00773B57"/>
    <w:rsid w:val="00777421"/>
    <w:rsid w:val="00780080"/>
    <w:rsid w:val="00781143"/>
    <w:rsid w:val="00794F81"/>
    <w:rsid w:val="00795A3B"/>
    <w:rsid w:val="007972C2"/>
    <w:rsid w:val="007A2272"/>
    <w:rsid w:val="007A4514"/>
    <w:rsid w:val="007B231F"/>
    <w:rsid w:val="007B4DB4"/>
    <w:rsid w:val="007B5984"/>
    <w:rsid w:val="007B7AF5"/>
    <w:rsid w:val="007C670B"/>
    <w:rsid w:val="007C7E75"/>
    <w:rsid w:val="007D6D47"/>
    <w:rsid w:val="007E33C6"/>
    <w:rsid w:val="007E36FC"/>
    <w:rsid w:val="007E4B44"/>
    <w:rsid w:val="007F2393"/>
    <w:rsid w:val="007F62F1"/>
    <w:rsid w:val="007F6D70"/>
    <w:rsid w:val="008043F6"/>
    <w:rsid w:val="00806C19"/>
    <w:rsid w:val="00807A42"/>
    <w:rsid w:val="008103F9"/>
    <w:rsid w:val="00817FB7"/>
    <w:rsid w:val="00822040"/>
    <w:rsid w:val="0082595F"/>
    <w:rsid w:val="00835EC8"/>
    <w:rsid w:val="00837D3D"/>
    <w:rsid w:val="00840A7F"/>
    <w:rsid w:val="00854DB9"/>
    <w:rsid w:val="008559F6"/>
    <w:rsid w:val="00862C78"/>
    <w:rsid w:val="008630C7"/>
    <w:rsid w:val="008638DD"/>
    <w:rsid w:val="0086582F"/>
    <w:rsid w:val="00865A05"/>
    <w:rsid w:val="00881778"/>
    <w:rsid w:val="008A0854"/>
    <w:rsid w:val="008B0A1D"/>
    <w:rsid w:val="008B114A"/>
    <w:rsid w:val="008B5594"/>
    <w:rsid w:val="008B56CA"/>
    <w:rsid w:val="008B6FD9"/>
    <w:rsid w:val="008C2ED7"/>
    <w:rsid w:val="008C4F52"/>
    <w:rsid w:val="008C6E2D"/>
    <w:rsid w:val="008C76EA"/>
    <w:rsid w:val="008D296B"/>
    <w:rsid w:val="008D3102"/>
    <w:rsid w:val="008D38A9"/>
    <w:rsid w:val="008E5361"/>
    <w:rsid w:val="008E648A"/>
    <w:rsid w:val="008F294D"/>
    <w:rsid w:val="008F4F2E"/>
    <w:rsid w:val="008F62E2"/>
    <w:rsid w:val="008F651B"/>
    <w:rsid w:val="008F7146"/>
    <w:rsid w:val="009030E8"/>
    <w:rsid w:val="009175FA"/>
    <w:rsid w:val="00917B8F"/>
    <w:rsid w:val="00924E07"/>
    <w:rsid w:val="0092660D"/>
    <w:rsid w:val="0093103B"/>
    <w:rsid w:val="0093235A"/>
    <w:rsid w:val="00932482"/>
    <w:rsid w:val="00934905"/>
    <w:rsid w:val="00940D63"/>
    <w:rsid w:val="0094200B"/>
    <w:rsid w:val="00945750"/>
    <w:rsid w:val="0095131F"/>
    <w:rsid w:val="00955DB6"/>
    <w:rsid w:val="009849C3"/>
    <w:rsid w:val="00992096"/>
    <w:rsid w:val="009955FB"/>
    <w:rsid w:val="009A172E"/>
    <w:rsid w:val="009A2066"/>
    <w:rsid w:val="009A7B9D"/>
    <w:rsid w:val="009B2740"/>
    <w:rsid w:val="009B326E"/>
    <w:rsid w:val="009B6D3F"/>
    <w:rsid w:val="009B7A64"/>
    <w:rsid w:val="009C0F19"/>
    <w:rsid w:val="009C40FE"/>
    <w:rsid w:val="009D67B7"/>
    <w:rsid w:val="009F7A61"/>
    <w:rsid w:val="00A05BF0"/>
    <w:rsid w:val="00A10FD4"/>
    <w:rsid w:val="00A1155E"/>
    <w:rsid w:val="00A12E4B"/>
    <w:rsid w:val="00A1306D"/>
    <w:rsid w:val="00A1715D"/>
    <w:rsid w:val="00A25003"/>
    <w:rsid w:val="00A3035A"/>
    <w:rsid w:val="00A35398"/>
    <w:rsid w:val="00A41D79"/>
    <w:rsid w:val="00A426D9"/>
    <w:rsid w:val="00A432E3"/>
    <w:rsid w:val="00A4744B"/>
    <w:rsid w:val="00A507FF"/>
    <w:rsid w:val="00A51F79"/>
    <w:rsid w:val="00A53977"/>
    <w:rsid w:val="00A544EF"/>
    <w:rsid w:val="00A557D7"/>
    <w:rsid w:val="00A606A0"/>
    <w:rsid w:val="00A620D1"/>
    <w:rsid w:val="00A6317E"/>
    <w:rsid w:val="00A64897"/>
    <w:rsid w:val="00A656F5"/>
    <w:rsid w:val="00A718AF"/>
    <w:rsid w:val="00A751C1"/>
    <w:rsid w:val="00A836AC"/>
    <w:rsid w:val="00A90973"/>
    <w:rsid w:val="00A932CF"/>
    <w:rsid w:val="00AA4CF6"/>
    <w:rsid w:val="00AB096F"/>
    <w:rsid w:val="00AB5D37"/>
    <w:rsid w:val="00AC5BAB"/>
    <w:rsid w:val="00AD1698"/>
    <w:rsid w:val="00AD2714"/>
    <w:rsid w:val="00AE0B9A"/>
    <w:rsid w:val="00AE2FDE"/>
    <w:rsid w:val="00AE3467"/>
    <w:rsid w:val="00AE50C5"/>
    <w:rsid w:val="00AE58FB"/>
    <w:rsid w:val="00AF1B59"/>
    <w:rsid w:val="00AF3E75"/>
    <w:rsid w:val="00AF4668"/>
    <w:rsid w:val="00AF5A77"/>
    <w:rsid w:val="00AF7DC3"/>
    <w:rsid w:val="00B036B2"/>
    <w:rsid w:val="00B05601"/>
    <w:rsid w:val="00B102A2"/>
    <w:rsid w:val="00B12BA6"/>
    <w:rsid w:val="00B1466D"/>
    <w:rsid w:val="00B23381"/>
    <w:rsid w:val="00B2421C"/>
    <w:rsid w:val="00B342DE"/>
    <w:rsid w:val="00B36400"/>
    <w:rsid w:val="00B40153"/>
    <w:rsid w:val="00B43818"/>
    <w:rsid w:val="00B71627"/>
    <w:rsid w:val="00B730A2"/>
    <w:rsid w:val="00B8387E"/>
    <w:rsid w:val="00B83952"/>
    <w:rsid w:val="00B91FE6"/>
    <w:rsid w:val="00B92737"/>
    <w:rsid w:val="00B95B36"/>
    <w:rsid w:val="00BA45D7"/>
    <w:rsid w:val="00BA5BA0"/>
    <w:rsid w:val="00BB2BF6"/>
    <w:rsid w:val="00BC0806"/>
    <w:rsid w:val="00BC1809"/>
    <w:rsid w:val="00BC48D3"/>
    <w:rsid w:val="00BD2BE8"/>
    <w:rsid w:val="00BE2135"/>
    <w:rsid w:val="00C01C1B"/>
    <w:rsid w:val="00C07844"/>
    <w:rsid w:val="00C1375A"/>
    <w:rsid w:val="00C15F20"/>
    <w:rsid w:val="00C167D8"/>
    <w:rsid w:val="00C2097A"/>
    <w:rsid w:val="00C278C9"/>
    <w:rsid w:val="00C3009E"/>
    <w:rsid w:val="00C30EFA"/>
    <w:rsid w:val="00C348C5"/>
    <w:rsid w:val="00C34B7B"/>
    <w:rsid w:val="00C36B3D"/>
    <w:rsid w:val="00C41F73"/>
    <w:rsid w:val="00C43DE3"/>
    <w:rsid w:val="00C44AB4"/>
    <w:rsid w:val="00C4641A"/>
    <w:rsid w:val="00C629E1"/>
    <w:rsid w:val="00C748DF"/>
    <w:rsid w:val="00C805E2"/>
    <w:rsid w:val="00C81065"/>
    <w:rsid w:val="00C82572"/>
    <w:rsid w:val="00C82595"/>
    <w:rsid w:val="00C9107A"/>
    <w:rsid w:val="00C919F3"/>
    <w:rsid w:val="00C95E6E"/>
    <w:rsid w:val="00C972ED"/>
    <w:rsid w:val="00CA0E67"/>
    <w:rsid w:val="00CA5053"/>
    <w:rsid w:val="00CC0612"/>
    <w:rsid w:val="00CC3BC6"/>
    <w:rsid w:val="00CC76B7"/>
    <w:rsid w:val="00CD61C5"/>
    <w:rsid w:val="00CD6A3A"/>
    <w:rsid w:val="00CE3726"/>
    <w:rsid w:val="00CE66DA"/>
    <w:rsid w:val="00CF0321"/>
    <w:rsid w:val="00CF3894"/>
    <w:rsid w:val="00D043D0"/>
    <w:rsid w:val="00D33638"/>
    <w:rsid w:val="00D34190"/>
    <w:rsid w:val="00D36DB4"/>
    <w:rsid w:val="00D4715C"/>
    <w:rsid w:val="00D577AB"/>
    <w:rsid w:val="00D62BDB"/>
    <w:rsid w:val="00D7227F"/>
    <w:rsid w:val="00D80A19"/>
    <w:rsid w:val="00D8527E"/>
    <w:rsid w:val="00D96029"/>
    <w:rsid w:val="00DA473F"/>
    <w:rsid w:val="00DA61CB"/>
    <w:rsid w:val="00DB4EF4"/>
    <w:rsid w:val="00DB5411"/>
    <w:rsid w:val="00DB6AF5"/>
    <w:rsid w:val="00DC225B"/>
    <w:rsid w:val="00DC4B38"/>
    <w:rsid w:val="00DC6754"/>
    <w:rsid w:val="00DD40F1"/>
    <w:rsid w:val="00DD4496"/>
    <w:rsid w:val="00DD7307"/>
    <w:rsid w:val="00DE1BC4"/>
    <w:rsid w:val="00DE2D53"/>
    <w:rsid w:val="00DE2E23"/>
    <w:rsid w:val="00DE4126"/>
    <w:rsid w:val="00DE4D0E"/>
    <w:rsid w:val="00DE7897"/>
    <w:rsid w:val="00DF20B7"/>
    <w:rsid w:val="00DF354B"/>
    <w:rsid w:val="00DF43B8"/>
    <w:rsid w:val="00E034A8"/>
    <w:rsid w:val="00E07C6F"/>
    <w:rsid w:val="00E1004B"/>
    <w:rsid w:val="00E113E4"/>
    <w:rsid w:val="00E15EC0"/>
    <w:rsid w:val="00E226B9"/>
    <w:rsid w:val="00E34937"/>
    <w:rsid w:val="00E35D11"/>
    <w:rsid w:val="00E4015D"/>
    <w:rsid w:val="00E45A69"/>
    <w:rsid w:val="00E502D3"/>
    <w:rsid w:val="00E53A11"/>
    <w:rsid w:val="00E53BC8"/>
    <w:rsid w:val="00E63CA4"/>
    <w:rsid w:val="00E64C32"/>
    <w:rsid w:val="00E6542A"/>
    <w:rsid w:val="00E65872"/>
    <w:rsid w:val="00E65F2C"/>
    <w:rsid w:val="00E704D3"/>
    <w:rsid w:val="00E7264F"/>
    <w:rsid w:val="00E732D0"/>
    <w:rsid w:val="00E75F3F"/>
    <w:rsid w:val="00E808F9"/>
    <w:rsid w:val="00E80991"/>
    <w:rsid w:val="00E823B9"/>
    <w:rsid w:val="00E92BC2"/>
    <w:rsid w:val="00E93A02"/>
    <w:rsid w:val="00E950B3"/>
    <w:rsid w:val="00E96D10"/>
    <w:rsid w:val="00E97FD9"/>
    <w:rsid w:val="00EA50A7"/>
    <w:rsid w:val="00EB2D6A"/>
    <w:rsid w:val="00EB336A"/>
    <w:rsid w:val="00EC1421"/>
    <w:rsid w:val="00EC3F28"/>
    <w:rsid w:val="00EC6BE5"/>
    <w:rsid w:val="00EC7C73"/>
    <w:rsid w:val="00ED1B95"/>
    <w:rsid w:val="00ED3420"/>
    <w:rsid w:val="00ED4508"/>
    <w:rsid w:val="00ED4544"/>
    <w:rsid w:val="00ED59D8"/>
    <w:rsid w:val="00EE1B05"/>
    <w:rsid w:val="00EE54E4"/>
    <w:rsid w:val="00EF7B8D"/>
    <w:rsid w:val="00F01AF0"/>
    <w:rsid w:val="00F02E5D"/>
    <w:rsid w:val="00F050DE"/>
    <w:rsid w:val="00F053B1"/>
    <w:rsid w:val="00F068D0"/>
    <w:rsid w:val="00F07C51"/>
    <w:rsid w:val="00F1077B"/>
    <w:rsid w:val="00F125CE"/>
    <w:rsid w:val="00F24873"/>
    <w:rsid w:val="00F26545"/>
    <w:rsid w:val="00F27EB1"/>
    <w:rsid w:val="00F30A7B"/>
    <w:rsid w:val="00F32F38"/>
    <w:rsid w:val="00F33127"/>
    <w:rsid w:val="00F43D46"/>
    <w:rsid w:val="00F444FF"/>
    <w:rsid w:val="00F5087D"/>
    <w:rsid w:val="00F53682"/>
    <w:rsid w:val="00F543E9"/>
    <w:rsid w:val="00F54F7D"/>
    <w:rsid w:val="00F556EA"/>
    <w:rsid w:val="00F748EB"/>
    <w:rsid w:val="00F76FA4"/>
    <w:rsid w:val="00F83497"/>
    <w:rsid w:val="00F841BD"/>
    <w:rsid w:val="00FB12E4"/>
    <w:rsid w:val="00FB4F0D"/>
    <w:rsid w:val="00FB6507"/>
    <w:rsid w:val="00FB726A"/>
    <w:rsid w:val="00FB77B4"/>
    <w:rsid w:val="00FC1686"/>
    <w:rsid w:val="00FC54C0"/>
    <w:rsid w:val="00FC5D69"/>
    <w:rsid w:val="00FD205E"/>
    <w:rsid w:val="00FD3249"/>
    <w:rsid w:val="00FE1937"/>
    <w:rsid w:val="00FE5B82"/>
    <w:rsid w:val="00FF3699"/>
    <w:rsid w:val="00FF6C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0332A01E"/>
  <w15:docId w15:val="{A797DB40-144D-4CC9-A90E-D7B093399E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823B9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950B3"/>
    <w:pPr>
      <w:ind w:left="720"/>
      <w:contextualSpacing/>
    </w:pPr>
    <w:rPr>
      <w:rFonts w:eastAsia="Times New Roman" w:cs="Times New Roman"/>
    </w:rPr>
  </w:style>
  <w:style w:type="paragraph" w:styleId="Encabezado">
    <w:name w:val="header"/>
    <w:basedOn w:val="Normal"/>
    <w:link w:val="EncabezadoCar"/>
    <w:uiPriority w:val="99"/>
    <w:unhideWhenUsed/>
    <w:rsid w:val="00E950B3"/>
    <w:pPr>
      <w:tabs>
        <w:tab w:val="center" w:pos="4419"/>
        <w:tab w:val="right" w:pos="8838"/>
      </w:tabs>
      <w:spacing w:after="0" w:line="240" w:lineRule="auto"/>
    </w:pPr>
    <w:rPr>
      <w:rFonts w:eastAsia="Times New Roman" w:cs="Times New Roman"/>
    </w:rPr>
  </w:style>
  <w:style w:type="character" w:customStyle="1" w:styleId="EncabezadoCar">
    <w:name w:val="Encabezado Car"/>
    <w:basedOn w:val="Fuentedeprrafopredeter"/>
    <w:link w:val="Encabezado"/>
    <w:uiPriority w:val="99"/>
    <w:rsid w:val="00E950B3"/>
    <w:rPr>
      <w:rFonts w:eastAsia="Times New Roman" w:cs="Times New Roman"/>
    </w:rPr>
  </w:style>
  <w:style w:type="paragraph" w:customStyle="1" w:styleId="Default">
    <w:name w:val="Default"/>
    <w:rsid w:val="00E950B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E950B3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ED4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D4508"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uiPriority w:val="99"/>
    <w:unhideWhenUsed/>
    <w:rsid w:val="00104E8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04E8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937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80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79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4523A2C-050F-4215-ADC1-01E206422F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5</Pages>
  <Words>930</Words>
  <Characters>5120</Characters>
  <Application>Microsoft Office Word</Application>
  <DocSecurity>0</DocSecurity>
  <Lines>42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60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alter Sarg Galvez</dc:creator>
  <cp:lastModifiedBy>Gabriel Antonio Lara Hernandez</cp:lastModifiedBy>
  <cp:revision>14</cp:revision>
  <cp:lastPrinted>2023-03-17T16:56:00Z</cp:lastPrinted>
  <dcterms:created xsi:type="dcterms:W3CDTF">2023-03-15T20:27:00Z</dcterms:created>
  <dcterms:modified xsi:type="dcterms:W3CDTF">2023-03-17T20:30:00Z</dcterms:modified>
</cp:coreProperties>
</file>